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3673" r:id="rId1"/>
    <p:sldMasterId id="2147483721" r:id="rId2"/>
    <p:sldMasterId id="2147483711" r:id="rId3"/>
  </p:sldMasterIdLst>
  <p:notesMasterIdLst>
    <p:notesMasterId r:id="rId42"/>
  </p:notesMasterIdLst>
  <p:handoutMasterIdLst>
    <p:handoutMasterId r:id="rId43"/>
  </p:handoutMasterIdLst>
  <p:sldIdLst>
    <p:sldId id="814" r:id="rId4"/>
    <p:sldId id="828" r:id="rId5"/>
    <p:sldId id="822" r:id="rId6"/>
    <p:sldId id="848" r:id="rId7"/>
    <p:sldId id="849" r:id="rId8"/>
    <p:sldId id="823" r:id="rId9"/>
    <p:sldId id="850" r:id="rId10"/>
    <p:sldId id="830" r:id="rId11"/>
    <p:sldId id="824" r:id="rId12"/>
    <p:sldId id="831" r:id="rId13"/>
    <p:sldId id="851" r:id="rId14"/>
    <p:sldId id="855" r:id="rId15"/>
    <p:sldId id="825" r:id="rId16"/>
    <p:sldId id="832" r:id="rId17"/>
    <p:sldId id="833" r:id="rId18"/>
    <p:sldId id="856" r:id="rId19"/>
    <p:sldId id="857" r:id="rId20"/>
    <p:sldId id="834" r:id="rId21"/>
    <p:sldId id="835" r:id="rId22"/>
    <p:sldId id="836" r:id="rId23"/>
    <p:sldId id="858" r:id="rId24"/>
    <p:sldId id="859" r:id="rId25"/>
    <p:sldId id="837" r:id="rId26"/>
    <p:sldId id="860" r:id="rId27"/>
    <p:sldId id="838" r:id="rId28"/>
    <p:sldId id="826" r:id="rId29"/>
    <p:sldId id="852" r:id="rId30"/>
    <p:sldId id="840" r:id="rId31"/>
    <p:sldId id="842" r:id="rId32"/>
    <p:sldId id="843" r:id="rId33"/>
    <p:sldId id="844" r:id="rId34"/>
    <p:sldId id="853" r:id="rId35"/>
    <p:sldId id="845" r:id="rId36"/>
    <p:sldId id="846" r:id="rId37"/>
    <p:sldId id="827" r:id="rId38"/>
    <p:sldId id="847" r:id="rId39"/>
    <p:sldId id="829" r:id="rId40"/>
    <p:sldId id="819" r:id="rId41"/>
  </p:sldIdLst>
  <p:sldSz cx="9144000" cy="6858000" type="screen4x3"/>
  <p:notesSz cx="6669088" cy="9926638"/>
  <p:embeddedFontLst>
    <p:embeddedFont>
      <p:font typeface="Calibri" panose="020F0502020204030204" pitchFamily="34" charset="0"/>
      <p:regular r:id="rId44"/>
      <p:bold r:id="rId45"/>
      <p:italic r:id="rId46"/>
      <p:boldItalic r:id="rId47"/>
    </p:embeddedFont>
    <p:embeddedFont>
      <p:font typeface="Bebas Neue" panose="020B0506020202020201" charset="0"/>
      <p:regular r:id="rId48"/>
    </p:embeddedFont>
    <p:embeddedFont>
      <p:font typeface="Calibri Light" panose="020F0302020204030204" pitchFamily="34" charset="0"/>
      <p:regular r:id="rId49"/>
      <p:italic r:id="rId50"/>
    </p:embeddedFont>
    <p:embeddedFont>
      <p:font typeface="B Nazanin" panose="00000400000000000000" pitchFamily="2" charset="-78"/>
      <p:regular r:id="rId51"/>
      <p:bold r:id="rId52"/>
    </p:embeddedFont>
  </p:embeddedFontLst>
  <p:custDataLst>
    <p:tags r:id="rId53"/>
  </p:custDataLst>
  <p:defaultTextStyle>
    <a:defPPr>
      <a:defRPr lang="de-DE"/>
    </a:defPPr>
    <a:lvl1pPr marL="0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54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09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463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617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771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REE POWERPOINT TEMPLATE" id="{CCC10D6E-D2BF-4572-BDDC-4296AF05B336}">
          <p14:sldIdLst>
            <p14:sldId id="814"/>
            <p14:sldId id="828"/>
            <p14:sldId id="822"/>
            <p14:sldId id="848"/>
            <p14:sldId id="849"/>
            <p14:sldId id="823"/>
            <p14:sldId id="850"/>
            <p14:sldId id="830"/>
            <p14:sldId id="824"/>
            <p14:sldId id="831"/>
            <p14:sldId id="851"/>
            <p14:sldId id="855"/>
            <p14:sldId id="825"/>
            <p14:sldId id="832"/>
            <p14:sldId id="833"/>
            <p14:sldId id="856"/>
            <p14:sldId id="857"/>
            <p14:sldId id="834"/>
            <p14:sldId id="835"/>
            <p14:sldId id="836"/>
            <p14:sldId id="858"/>
            <p14:sldId id="859"/>
            <p14:sldId id="837"/>
            <p14:sldId id="860"/>
            <p14:sldId id="838"/>
            <p14:sldId id="826"/>
            <p14:sldId id="852"/>
            <p14:sldId id="840"/>
            <p14:sldId id="842"/>
            <p14:sldId id="843"/>
            <p14:sldId id="844"/>
            <p14:sldId id="853"/>
            <p14:sldId id="845"/>
            <p14:sldId id="846"/>
            <p14:sldId id="827"/>
            <p14:sldId id="847"/>
            <p14:sldId id="829"/>
            <p14:sldId id="8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981" userDrawn="1">
          <p15:clr>
            <a:srgbClr val="A4A3A4"/>
          </p15:clr>
        </p15:guide>
        <p15:guide id="2" pos="338" userDrawn="1">
          <p15:clr>
            <a:srgbClr val="A4A3A4"/>
          </p15:clr>
        </p15:guide>
        <p15:guide id="3" orient="horz" pos="3657" userDrawn="1">
          <p15:clr>
            <a:srgbClr val="A4A3A4"/>
          </p15:clr>
        </p15:guide>
        <p15:guide id="4" pos="7339" userDrawn="1">
          <p15:clr>
            <a:srgbClr val="A4A3A4"/>
          </p15:clr>
        </p15:guide>
        <p15:guide id="5" orient="horz">
          <p15:clr>
            <a:srgbClr val="A4A3A4"/>
          </p15:clr>
        </p15:guide>
        <p15:guide id="6">
          <p15:clr>
            <a:srgbClr val="A4A3A4"/>
          </p15:clr>
        </p15:guide>
        <p15:guide id="7" orient="horz" pos="984">
          <p15:clr>
            <a:srgbClr val="A4A3A4"/>
          </p15:clr>
        </p15:guide>
        <p15:guide id="8" pos="349">
          <p15:clr>
            <a:srgbClr val="A4A3A4"/>
          </p15:clr>
        </p15:guide>
        <p15:guide id="9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E6E6E6"/>
    <a:srgbClr val="F8F8F8"/>
    <a:srgbClr val="DEDEDE"/>
    <a:srgbClr val="CFCFCF"/>
    <a:srgbClr val="F2F2F2"/>
    <a:srgbClr val="EAEAEA"/>
    <a:srgbClr val="000000"/>
    <a:srgbClr val="404040"/>
    <a:srgbClr val="D9D9D9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948" autoAdjust="0"/>
    <p:restoredTop sz="94134" autoAdjust="0"/>
  </p:normalViewPr>
  <p:slideViewPr>
    <p:cSldViewPr snapToGrid="0" snapToObjects="1" showGuides="1">
      <p:cViewPr varScale="1">
        <p:scale>
          <a:sx n="69" d="100"/>
          <a:sy n="69" d="100"/>
        </p:scale>
        <p:origin x="825" y="36"/>
      </p:cViewPr>
      <p:guideLst>
        <p:guide orient="horz" pos="981"/>
        <p:guide pos="338"/>
        <p:guide orient="horz" pos="3657"/>
        <p:guide pos="7339"/>
        <p:guide orient="horz"/>
        <p:guide/>
        <p:guide orient="horz" pos="984"/>
        <p:guide pos="34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60" d="100"/>
        <a:sy n="16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4080" y="-102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font" Target="fonts/font4.fntdata"/><Relationship Id="rId50" Type="http://schemas.openxmlformats.org/officeDocument/2006/relationships/font" Target="fonts/font7.fntdata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font" Target="fonts/font2.fntdata"/><Relationship Id="rId53" Type="http://schemas.openxmlformats.org/officeDocument/2006/relationships/tags" Target="tags/tag1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48" Type="http://schemas.openxmlformats.org/officeDocument/2006/relationships/font" Target="fonts/font5.fntdata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font" Target="fonts/font8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font" Target="fonts/font3.fntdata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font" Target="fonts/font6.fntdata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font" Target="fonts/font1.fntdata"/><Relationship Id="rId52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50B8FC-714E-48A2-8E44-56D25F758704}" type="datetimeFigureOut">
              <a:rPr lang="de-DE" smtClean="0"/>
              <a:t>29.07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EA0638-1204-433B-84FC-523B5B170F5E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918593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9C9874-DE1E-48CB-A603-4C70CD126593}" type="datetimeFigureOut">
              <a:rPr lang="de-DE" smtClean="0"/>
              <a:pPr/>
              <a:t>29.07.2018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852488" y="744538"/>
            <a:ext cx="4964112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66909" y="4715153"/>
            <a:ext cx="533527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777607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4CEB38-DA38-4F43-AFB8-94FE45CA5866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09767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5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09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63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17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71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 txBox="1">
            <a:spLocks noGrp="1" noChangeArrowheads="1"/>
          </p:cNvSpPr>
          <p:nvPr/>
        </p:nvSpPr>
        <p:spPr bwMode="auto">
          <a:xfrm>
            <a:off x="3777608" y="9428583"/>
            <a:ext cx="2889938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6" tIns="45713" rIns="91426" bIns="45713" anchor="b"/>
          <a:lstStyle/>
          <a:p>
            <a:pPr algn="r"/>
            <a:fld id="{F57D06E3-AE3D-498F-94DB-DD6B1B9AA1BA}" type="slidenum">
              <a:rPr lang="en-US" sz="1200" noProof="1" smtClean="0"/>
              <a:pPr algn="r"/>
              <a:t>1</a:t>
            </a:fld>
            <a:endParaRPr lang="en-US" sz="1200" noProof="1"/>
          </a:p>
        </p:txBody>
      </p:sp>
      <p:sp>
        <p:nvSpPr>
          <p:cNvPr id="231427" name="Rectangle 7"/>
          <p:cNvSpPr txBox="1">
            <a:spLocks noGrp="1" noChangeArrowheads="1"/>
          </p:cNvSpPr>
          <p:nvPr/>
        </p:nvSpPr>
        <p:spPr bwMode="auto">
          <a:xfrm>
            <a:off x="3780695" y="9433753"/>
            <a:ext cx="2888394" cy="49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09" tIns="47409" rIns="94809" bIns="47409" anchor="b"/>
          <a:lstStyle/>
          <a:p>
            <a:pPr algn="r" defTabSz="947592"/>
            <a:fld id="{4325F0E8-AEB7-4879-A06E-A5A28001E07F}" type="slidenum">
              <a:rPr lang="en-US" sz="1300" smtClean="0"/>
              <a:pPr algn="r" defTabSz="947592"/>
              <a:t>1</a:t>
            </a:fld>
            <a:endParaRPr lang="en-US" sz="1300" dirty="0"/>
          </a:p>
        </p:txBody>
      </p:sp>
      <p:sp>
        <p:nvSpPr>
          <p:cNvPr id="231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44538"/>
            <a:ext cx="4965700" cy="3724275"/>
          </a:xfrm>
          <a:ln/>
        </p:spPr>
      </p:sp>
      <p:sp>
        <p:nvSpPr>
          <p:cNvPr id="231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3" y="4715154"/>
            <a:ext cx="4890665" cy="4466987"/>
          </a:xfrm>
          <a:noFill/>
          <a:ln/>
        </p:spPr>
        <p:txBody>
          <a:bodyPr lIns="94809" tIns="47409" rIns="94809" bIns="47409"/>
          <a:lstStyle/>
          <a:p>
            <a:pPr eaLnBrk="1" hangingPunct="1"/>
            <a:endParaRPr lang="en-US" noProof="1" smtClean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8301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89025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de-DE" smtClean="0"/>
              <a:pPr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873134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74702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de-DE" smtClean="0"/>
              <a:pPr/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62650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de-DE" smtClean="0"/>
              <a:pPr/>
              <a:t>3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50963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CEB38-DA38-4F43-AFB8-94FE45CA5866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068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2"/>
          <p:cNvGrpSpPr/>
          <p:nvPr userDrawn="1"/>
        </p:nvGrpSpPr>
        <p:grpSpPr>
          <a:xfrm>
            <a:off x="-872851" y="0"/>
            <a:ext cx="10889702" cy="6858001"/>
            <a:chOff x="-872851" y="0"/>
            <a:chExt cx="10889702" cy="6858001"/>
          </a:xfrm>
        </p:grpSpPr>
        <p:sp>
          <p:nvSpPr>
            <p:cNvPr id="19" name="Rechteck 18"/>
            <p:cNvSpPr/>
            <p:nvPr userDrawn="1"/>
          </p:nvSpPr>
          <p:spPr>
            <a:xfrm>
              <a:off x="-9104" y="0"/>
              <a:ext cx="9153109" cy="6858000"/>
            </a:xfrm>
            <a:prstGeom prst="rect">
              <a:avLst/>
            </a:prstGeom>
            <a:solidFill>
              <a:srgbClr val="8D97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grpSp>
          <p:nvGrpSpPr>
            <p:cNvPr id="16" name="Gruppieren 15"/>
            <p:cNvGrpSpPr>
              <a:grpSpLocks noChangeAspect="1"/>
            </p:cNvGrpSpPr>
            <p:nvPr userDrawn="1"/>
          </p:nvGrpSpPr>
          <p:grpSpPr>
            <a:xfrm>
              <a:off x="-872851" y="3509920"/>
              <a:ext cx="10889702" cy="2702425"/>
              <a:chOff x="-276225" y="3046413"/>
              <a:chExt cx="12749213" cy="3163887"/>
            </a:xfrm>
            <a:solidFill>
              <a:schemeClr val="bg1"/>
            </a:solidFill>
          </p:grpSpPr>
          <p:sp>
            <p:nvSpPr>
              <p:cNvPr id="18" name="Freeform 7"/>
              <p:cNvSpPr>
                <a:spLocks noEditPoints="1"/>
              </p:cNvSpPr>
              <p:nvPr userDrawn="1"/>
            </p:nvSpPr>
            <p:spPr bwMode="auto">
              <a:xfrm>
                <a:off x="-276225" y="3046413"/>
                <a:ext cx="12749213" cy="3163887"/>
              </a:xfrm>
              <a:custGeom>
                <a:avLst/>
                <a:gdLst>
                  <a:gd name="T0" fmla="*/ 3618 w 4014"/>
                  <a:gd name="T1" fmla="*/ 28 h 996"/>
                  <a:gd name="T2" fmla="*/ 3397 w 4014"/>
                  <a:gd name="T3" fmla="*/ 411 h 996"/>
                  <a:gd name="T4" fmla="*/ 2836 w 4014"/>
                  <a:gd name="T5" fmla="*/ 365 h 996"/>
                  <a:gd name="T6" fmla="*/ 2841 w 4014"/>
                  <a:gd name="T7" fmla="*/ 65 h 996"/>
                  <a:gd name="T8" fmla="*/ 2685 w 4014"/>
                  <a:gd name="T9" fmla="*/ 168 h 996"/>
                  <a:gd name="T10" fmla="*/ 2523 w 4014"/>
                  <a:gd name="T11" fmla="*/ 134 h 996"/>
                  <a:gd name="T12" fmla="*/ 2553 w 4014"/>
                  <a:gd name="T13" fmla="*/ 407 h 996"/>
                  <a:gd name="T14" fmla="*/ 1431 w 4014"/>
                  <a:gd name="T15" fmla="*/ 508 h 996"/>
                  <a:gd name="T16" fmla="*/ 1378 w 4014"/>
                  <a:gd name="T17" fmla="*/ 180 h 996"/>
                  <a:gd name="T18" fmla="*/ 1149 w 4014"/>
                  <a:gd name="T19" fmla="*/ 430 h 996"/>
                  <a:gd name="T20" fmla="*/ 794 w 4014"/>
                  <a:gd name="T21" fmla="*/ 80 h 996"/>
                  <a:gd name="T22" fmla="*/ 780 w 4014"/>
                  <a:gd name="T23" fmla="*/ 87 h 996"/>
                  <a:gd name="T24" fmla="*/ 706 w 4014"/>
                  <a:gd name="T25" fmla="*/ 344 h 996"/>
                  <a:gd name="T26" fmla="*/ 231 w 4014"/>
                  <a:gd name="T27" fmla="*/ 199 h 996"/>
                  <a:gd name="T28" fmla="*/ 84 w 4014"/>
                  <a:gd name="T29" fmla="*/ 207 h 996"/>
                  <a:gd name="T30" fmla="*/ 230 w 4014"/>
                  <a:gd name="T31" fmla="*/ 516 h 996"/>
                  <a:gd name="T32" fmla="*/ 244 w 4014"/>
                  <a:gd name="T33" fmla="*/ 523 h 996"/>
                  <a:gd name="T34" fmla="*/ 653 w 4014"/>
                  <a:gd name="T35" fmla="*/ 397 h 996"/>
                  <a:gd name="T36" fmla="*/ 902 w 4014"/>
                  <a:gd name="T37" fmla="*/ 346 h 996"/>
                  <a:gd name="T38" fmla="*/ 1068 w 4014"/>
                  <a:gd name="T39" fmla="*/ 567 h 996"/>
                  <a:gd name="T40" fmla="*/ 1073 w 4014"/>
                  <a:gd name="T41" fmla="*/ 583 h 996"/>
                  <a:gd name="T42" fmla="*/ 1341 w 4014"/>
                  <a:gd name="T43" fmla="*/ 711 h 996"/>
                  <a:gd name="T44" fmla="*/ 1353 w 4014"/>
                  <a:gd name="T45" fmla="*/ 641 h 996"/>
                  <a:gd name="T46" fmla="*/ 2350 w 4014"/>
                  <a:gd name="T47" fmla="*/ 651 h 996"/>
                  <a:gd name="T48" fmla="*/ 2757 w 4014"/>
                  <a:gd name="T49" fmla="*/ 535 h 996"/>
                  <a:gd name="T50" fmla="*/ 2773 w 4014"/>
                  <a:gd name="T51" fmla="*/ 530 h 996"/>
                  <a:gd name="T52" fmla="*/ 3085 w 4014"/>
                  <a:gd name="T53" fmla="*/ 622 h 996"/>
                  <a:gd name="T54" fmla="*/ 3065 w 4014"/>
                  <a:gd name="T55" fmla="*/ 833 h 996"/>
                  <a:gd name="T56" fmla="*/ 3459 w 4014"/>
                  <a:gd name="T57" fmla="*/ 656 h 996"/>
                  <a:gd name="T58" fmla="*/ 3464 w 4014"/>
                  <a:gd name="T59" fmla="*/ 641 h 996"/>
                  <a:gd name="T60" fmla="*/ 3442 w 4014"/>
                  <a:gd name="T61" fmla="*/ 456 h 996"/>
                  <a:gd name="T62" fmla="*/ 3726 w 4014"/>
                  <a:gd name="T63" fmla="*/ 244 h 996"/>
                  <a:gd name="T64" fmla="*/ 3930 w 4014"/>
                  <a:gd name="T65" fmla="*/ 287 h 996"/>
                  <a:gd name="T66" fmla="*/ 2796 w 4014"/>
                  <a:gd name="T67" fmla="*/ 42 h 996"/>
                  <a:gd name="T68" fmla="*/ 2536 w 4014"/>
                  <a:gd name="T69" fmla="*/ 134 h 996"/>
                  <a:gd name="T70" fmla="*/ 1378 w 4014"/>
                  <a:gd name="T71" fmla="*/ 202 h 996"/>
                  <a:gd name="T72" fmla="*/ 744 w 4014"/>
                  <a:gd name="T73" fmla="*/ 45 h 996"/>
                  <a:gd name="T74" fmla="*/ 84 w 4014"/>
                  <a:gd name="T75" fmla="*/ 166 h 996"/>
                  <a:gd name="T76" fmla="*/ 214 w 4014"/>
                  <a:gd name="T77" fmla="*/ 593 h 996"/>
                  <a:gd name="T78" fmla="*/ 388 w 4014"/>
                  <a:gd name="T79" fmla="*/ 385 h 996"/>
                  <a:gd name="T80" fmla="*/ 706 w 4014"/>
                  <a:gd name="T81" fmla="*/ 423 h 996"/>
                  <a:gd name="T82" fmla="*/ 902 w 4014"/>
                  <a:gd name="T83" fmla="*/ 298 h 996"/>
                  <a:gd name="T84" fmla="*/ 1028 w 4014"/>
                  <a:gd name="T85" fmla="*/ 611 h 996"/>
                  <a:gd name="T86" fmla="*/ 1408 w 4014"/>
                  <a:gd name="T87" fmla="*/ 711 h 996"/>
                  <a:gd name="T88" fmla="*/ 1279 w 4014"/>
                  <a:gd name="T89" fmla="*/ 595 h 996"/>
                  <a:gd name="T90" fmla="*/ 2005 w 4014"/>
                  <a:gd name="T91" fmla="*/ 866 h 996"/>
                  <a:gd name="T92" fmla="*/ 2835 w 4014"/>
                  <a:gd name="T93" fmla="*/ 611 h 996"/>
                  <a:gd name="T94" fmla="*/ 2685 w 4014"/>
                  <a:gd name="T95" fmla="*/ 413 h 996"/>
                  <a:gd name="T96" fmla="*/ 3020 w 4014"/>
                  <a:gd name="T97" fmla="*/ 855 h 996"/>
                  <a:gd name="T98" fmla="*/ 3147 w 4014"/>
                  <a:gd name="T99" fmla="*/ 564 h 996"/>
                  <a:gd name="T100" fmla="*/ 3540 w 4014"/>
                  <a:gd name="T101" fmla="*/ 633 h 996"/>
                  <a:gd name="T102" fmla="*/ 3442 w 4014"/>
                  <a:gd name="T103" fmla="*/ 433 h 996"/>
                  <a:gd name="T104" fmla="*/ 3618 w 4014"/>
                  <a:gd name="T105" fmla="*/ 240 h 996"/>
                  <a:gd name="T106" fmla="*/ 3930 w 4014"/>
                  <a:gd name="T107" fmla="*/ 414 h 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014" h="996">
                    <a:moveTo>
                      <a:pt x="3930" y="287"/>
                    </a:moveTo>
                    <a:cubicBezTo>
                      <a:pt x="3903" y="287"/>
                      <a:pt x="3880" y="300"/>
                      <a:pt x="3864" y="320"/>
                    </a:cubicBezTo>
                    <a:cubicBezTo>
                      <a:pt x="3735" y="231"/>
                      <a:pt x="3735" y="231"/>
                      <a:pt x="3735" y="231"/>
                    </a:cubicBezTo>
                    <a:cubicBezTo>
                      <a:pt x="3747" y="211"/>
                      <a:pt x="3753" y="188"/>
                      <a:pt x="3753" y="163"/>
                    </a:cubicBezTo>
                    <a:cubicBezTo>
                      <a:pt x="3753" y="88"/>
                      <a:pt x="3693" y="28"/>
                      <a:pt x="3618" y="28"/>
                    </a:cubicBezTo>
                    <a:cubicBezTo>
                      <a:pt x="3544" y="28"/>
                      <a:pt x="3483" y="88"/>
                      <a:pt x="3483" y="163"/>
                    </a:cubicBezTo>
                    <a:cubicBezTo>
                      <a:pt x="3483" y="207"/>
                      <a:pt x="3505" y="247"/>
                      <a:pt x="3538" y="272"/>
                    </a:cubicBezTo>
                    <a:cubicBezTo>
                      <a:pt x="3464" y="372"/>
                      <a:pt x="3464" y="372"/>
                      <a:pt x="3464" y="372"/>
                    </a:cubicBezTo>
                    <a:cubicBezTo>
                      <a:pt x="3458" y="368"/>
                      <a:pt x="3450" y="366"/>
                      <a:pt x="3442" y="366"/>
                    </a:cubicBezTo>
                    <a:cubicBezTo>
                      <a:pt x="3417" y="366"/>
                      <a:pt x="3397" y="386"/>
                      <a:pt x="3397" y="411"/>
                    </a:cubicBezTo>
                    <a:cubicBezTo>
                      <a:pt x="3397" y="412"/>
                      <a:pt x="3397" y="412"/>
                      <a:pt x="3397" y="413"/>
                    </a:cubicBezTo>
                    <a:cubicBezTo>
                      <a:pt x="3304" y="424"/>
                      <a:pt x="3304" y="424"/>
                      <a:pt x="3304" y="424"/>
                    </a:cubicBezTo>
                    <a:cubicBezTo>
                      <a:pt x="3284" y="357"/>
                      <a:pt x="3221" y="307"/>
                      <a:pt x="3147" y="307"/>
                    </a:cubicBezTo>
                    <a:cubicBezTo>
                      <a:pt x="3077" y="307"/>
                      <a:pt x="3017" y="351"/>
                      <a:pt x="2994" y="414"/>
                    </a:cubicBezTo>
                    <a:cubicBezTo>
                      <a:pt x="2836" y="365"/>
                      <a:pt x="2836" y="365"/>
                      <a:pt x="2836" y="365"/>
                    </a:cubicBezTo>
                    <a:cubicBezTo>
                      <a:pt x="2839" y="352"/>
                      <a:pt x="2841" y="338"/>
                      <a:pt x="2841" y="324"/>
                    </a:cubicBezTo>
                    <a:cubicBezTo>
                      <a:pt x="2841" y="263"/>
                      <a:pt x="2807" y="211"/>
                      <a:pt x="2757" y="185"/>
                    </a:cubicBezTo>
                    <a:cubicBezTo>
                      <a:pt x="2787" y="109"/>
                      <a:pt x="2787" y="109"/>
                      <a:pt x="2787" y="109"/>
                    </a:cubicBezTo>
                    <a:cubicBezTo>
                      <a:pt x="2790" y="109"/>
                      <a:pt x="2793" y="110"/>
                      <a:pt x="2796" y="110"/>
                    </a:cubicBezTo>
                    <a:cubicBezTo>
                      <a:pt x="2821" y="110"/>
                      <a:pt x="2841" y="89"/>
                      <a:pt x="2841" y="65"/>
                    </a:cubicBezTo>
                    <a:cubicBezTo>
                      <a:pt x="2841" y="40"/>
                      <a:pt x="2821" y="20"/>
                      <a:pt x="2796" y="20"/>
                    </a:cubicBezTo>
                    <a:cubicBezTo>
                      <a:pt x="2771" y="20"/>
                      <a:pt x="2751" y="40"/>
                      <a:pt x="2751" y="65"/>
                    </a:cubicBezTo>
                    <a:cubicBezTo>
                      <a:pt x="2751" y="81"/>
                      <a:pt x="2760" y="95"/>
                      <a:pt x="2772" y="103"/>
                    </a:cubicBezTo>
                    <a:cubicBezTo>
                      <a:pt x="2742" y="179"/>
                      <a:pt x="2742" y="179"/>
                      <a:pt x="2742" y="179"/>
                    </a:cubicBezTo>
                    <a:cubicBezTo>
                      <a:pt x="2724" y="172"/>
                      <a:pt x="2705" y="168"/>
                      <a:pt x="2685" y="168"/>
                    </a:cubicBezTo>
                    <a:cubicBezTo>
                      <a:pt x="2658" y="168"/>
                      <a:pt x="2632" y="175"/>
                      <a:pt x="2609" y="188"/>
                    </a:cubicBezTo>
                    <a:cubicBezTo>
                      <a:pt x="2575" y="151"/>
                      <a:pt x="2575" y="151"/>
                      <a:pt x="2575" y="151"/>
                    </a:cubicBezTo>
                    <a:cubicBezTo>
                      <a:pt x="2579" y="146"/>
                      <a:pt x="2581" y="140"/>
                      <a:pt x="2581" y="134"/>
                    </a:cubicBezTo>
                    <a:cubicBezTo>
                      <a:pt x="2581" y="118"/>
                      <a:pt x="2568" y="105"/>
                      <a:pt x="2552" y="105"/>
                    </a:cubicBezTo>
                    <a:cubicBezTo>
                      <a:pt x="2536" y="105"/>
                      <a:pt x="2523" y="118"/>
                      <a:pt x="2523" y="134"/>
                    </a:cubicBezTo>
                    <a:cubicBezTo>
                      <a:pt x="2523" y="150"/>
                      <a:pt x="2536" y="163"/>
                      <a:pt x="2552" y="163"/>
                    </a:cubicBezTo>
                    <a:cubicBezTo>
                      <a:pt x="2556" y="163"/>
                      <a:pt x="2559" y="162"/>
                      <a:pt x="2563" y="161"/>
                    </a:cubicBezTo>
                    <a:cubicBezTo>
                      <a:pt x="2595" y="196"/>
                      <a:pt x="2595" y="196"/>
                      <a:pt x="2595" y="196"/>
                    </a:cubicBezTo>
                    <a:cubicBezTo>
                      <a:pt x="2555" y="225"/>
                      <a:pt x="2529" y="271"/>
                      <a:pt x="2529" y="324"/>
                    </a:cubicBezTo>
                    <a:cubicBezTo>
                      <a:pt x="2529" y="354"/>
                      <a:pt x="2538" y="383"/>
                      <a:pt x="2553" y="407"/>
                    </a:cubicBezTo>
                    <a:cubicBezTo>
                      <a:pt x="2334" y="546"/>
                      <a:pt x="2334" y="546"/>
                      <a:pt x="2334" y="546"/>
                    </a:cubicBezTo>
                    <a:cubicBezTo>
                      <a:pt x="2290" y="407"/>
                      <a:pt x="2159" y="306"/>
                      <a:pt x="2005" y="306"/>
                    </a:cubicBezTo>
                    <a:cubicBezTo>
                      <a:pt x="1840" y="306"/>
                      <a:pt x="1702" y="422"/>
                      <a:pt x="1668" y="577"/>
                    </a:cubicBezTo>
                    <a:cubicBezTo>
                      <a:pt x="1429" y="537"/>
                      <a:pt x="1429" y="537"/>
                      <a:pt x="1429" y="537"/>
                    </a:cubicBezTo>
                    <a:cubicBezTo>
                      <a:pt x="1430" y="527"/>
                      <a:pt x="1431" y="518"/>
                      <a:pt x="1431" y="508"/>
                    </a:cubicBezTo>
                    <a:cubicBezTo>
                      <a:pt x="1431" y="442"/>
                      <a:pt x="1390" y="386"/>
                      <a:pt x="1331" y="365"/>
                    </a:cubicBezTo>
                    <a:cubicBezTo>
                      <a:pt x="1374" y="269"/>
                      <a:pt x="1374" y="269"/>
                      <a:pt x="1374" y="269"/>
                    </a:cubicBezTo>
                    <a:cubicBezTo>
                      <a:pt x="1375" y="270"/>
                      <a:pt x="1377" y="270"/>
                      <a:pt x="1378" y="270"/>
                    </a:cubicBezTo>
                    <a:cubicBezTo>
                      <a:pt x="1403" y="270"/>
                      <a:pt x="1423" y="249"/>
                      <a:pt x="1423" y="225"/>
                    </a:cubicBezTo>
                    <a:cubicBezTo>
                      <a:pt x="1423" y="200"/>
                      <a:pt x="1403" y="180"/>
                      <a:pt x="1378" y="180"/>
                    </a:cubicBezTo>
                    <a:cubicBezTo>
                      <a:pt x="1353" y="180"/>
                      <a:pt x="1333" y="200"/>
                      <a:pt x="1333" y="225"/>
                    </a:cubicBezTo>
                    <a:cubicBezTo>
                      <a:pt x="1333" y="242"/>
                      <a:pt x="1343" y="258"/>
                      <a:pt x="1358" y="265"/>
                    </a:cubicBezTo>
                    <a:cubicBezTo>
                      <a:pt x="1316" y="360"/>
                      <a:pt x="1316" y="360"/>
                      <a:pt x="1316" y="360"/>
                    </a:cubicBezTo>
                    <a:cubicBezTo>
                      <a:pt x="1304" y="358"/>
                      <a:pt x="1292" y="356"/>
                      <a:pt x="1279" y="356"/>
                    </a:cubicBezTo>
                    <a:cubicBezTo>
                      <a:pt x="1224" y="356"/>
                      <a:pt x="1176" y="385"/>
                      <a:pt x="1149" y="430"/>
                    </a:cubicBezTo>
                    <a:cubicBezTo>
                      <a:pt x="994" y="297"/>
                      <a:pt x="994" y="297"/>
                      <a:pt x="994" y="297"/>
                    </a:cubicBezTo>
                    <a:cubicBezTo>
                      <a:pt x="1006" y="280"/>
                      <a:pt x="1013" y="258"/>
                      <a:pt x="1013" y="235"/>
                    </a:cubicBezTo>
                    <a:cubicBezTo>
                      <a:pt x="1013" y="174"/>
                      <a:pt x="964" y="124"/>
                      <a:pt x="902" y="124"/>
                    </a:cubicBezTo>
                    <a:cubicBezTo>
                      <a:pt x="879" y="124"/>
                      <a:pt x="858" y="131"/>
                      <a:pt x="840" y="143"/>
                    </a:cubicBezTo>
                    <a:cubicBezTo>
                      <a:pt x="794" y="80"/>
                      <a:pt x="794" y="80"/>
                      <a:pt x="794" y="80"/>
                    </a:cubicBezTo>
                    <a:cubicBezTo>
                      <a:pt x="804" y="72"/>
                      <a:pt x="811" y="59"/>
                      <a:pt x="811" y="45"/>
                    </a:cubicBezTo>
                    <a:cubicBezTo>
                      <a:pt x="811" y="20"/>
                      <a:pt x="791" y="0"/>
                      <a:pt x="766" y="0"/>
                    </a:cubicBezTo>
                    <a:cubicBezTo>
                      <a:pt x="741" y="0"/>
                      <a:pt x="721" y="20"/>
                      <a:pt x="721" y="45"/>
                    </a:cubicBezTo>
                    <a:cubicBezTo>
                      <a:pt x="721" y="69"/>
                      <a:pt x="741" y="90"/>
                      <a:pt x="766" y="90"/>
                    </a:cubicBezTo>
                    <a:cubicBezTo>
                      <a:pt x="771" y="90"/>
                      <a:pt x="775" y="89"/>
                      <a:pt x="780" y="87"/>
                    </a:cubicBezTo>
                    <a:cubicBezTo>
                      <a:pt x="827" y="153"/>
                      <a:pt x="827" y="153"/>
                      <a:pt x="827" y="153"/>
                    </a:cubicBezTo>
                    <a:cubicBezTo>
                      <a:pt x="805" y="173"/>
                      <a:pt x="791" y="203"/>
                      <a:pt x="791" y="235"/>
                    </a:cubicBezTo>
                    <a:cubicBezTo>
                      <a:pt x="791" y="256"/>
                      <a:pt x="797" y="276"/>
                      <a:pt x="808" y="293"/>
                    </a:cubicBezTo>
                    <a:cubicBezTo>
                      <a:pt x="741" y="357"/>
                      <a:pt x="741" y="357"/>
                      <a:pt x="741" y="357"/>
                    </a:cubicBezTo>
                    <a:cubicBezTo>
                      <a:pt x="732" y="349"/>
                      <a:pt x="719" y="344"/>
                      <a:pt x="706" y="344"/>
                    </a:cubicBezTo>
                    <a:cubicBezTo>
                      <a:pt x="686" y="344"/>
                      <a:pt x="669" y="355"/>
                      <a:pt x="660" y="371"/>
                    </a:cubicBezTo>
                    <a:cubicBezTo>
                      <a:pt x="564" y="325"/>
                      <a:pt x="564" y="325"/>
                      <a:pt x="564" y="325"/>
                    </a:cubicBezTo>
                    <a:cubicBezTo>
                      <a:pt x="567" y="312"/>
                      <a:pt x="569" y="298"/>
                      <a:pt x="569" y="285"/>
                    </a:cubicBezTo>
                    <a:cubicBezTo>
                      <a:pt x="569" y="188"/>
                      <a:pt x="488" y="109"/>
                      <a:pt x="388" y="109"/>
                    </a:cubicBezTo>
                    <a:cubicBezTo>
                      <a:pt x="320" y="109"/>
                      <a:pt x="261" y="146"/>
                      <a:pt x="231" y="199"/>
                    </a:cubicBezTo>
                    <a:cubicBezTo>
                      <a:pt x="162" y="155"/>
                      <a:pt x="162" y="155"/>
                      <a:pt x="162" y="155"/>
                    </a:cubicBezTo>
                    <a:cubicBezTo>
                      <a:pt x="166" y="145"/>
                      <a:pt x="168" y="135"/>
                      <a:pt x="168" y="123"/>
                    </a:cubicBezTo>
                    <a:cubicBezTo>
                      <a:pt x="168" y="77"/>
                      <a:pt x="131" y="39"/>
                      <a:pt x="84" y="39"/>
                    </a:cubicBezTo>
                    <a:cubicBezTo>
                      <a:pt x="38" y="39"/>
                      <a:pt x="0" y="77"/>
                      <a:pt x="0" y="123"/>
                    </a:cubicBezTo>
                    <a:cubicBezTo>
                      <a:pt x="0" y="170"/>
                      <a:pt x="38" y="207"/>
                      <a:pt x="84" y="207"/>
                    </a:cubicBezTo>
                    <a:cubicBezTo>
                      <a:pt x="114" y="207"/>
                      <a:pt x="139" y="192"/>
                      <a:pt x="154" y="170"/>
                    </a:cubicBezTo>
                    <a:cubicBezTo>
                      <a:pt x="223" y="214"/>
                      <a:pt x="223" y="214"/>
                      <a:pt x="223" y="214"/>
                    </a:cubicBezTo>
                    <a:cubicBezTo>
                      <a:pt x="213" y="235"/>
                      <a:pt x="208" y="259"/>
                      <a:pt x="208" y="285"/>
                    </a:cubicBezTo>
                    <a:cubicBezTo>
                      <a:pt x="208" y="344"/>
                      <a:pt x="239" y="397"/>
                      <a:pt x="286" y="429"/>
                    </a:cubicBezTo>
                    <a:cubicBezTo>
                      <a:pt x="230" y="516"/>
                      <a:pt x="230" y="516"/>
                      <a:pt x="230" y="516"/>
                    </a:cubicBezTo>
                    <a:cubicBezTo>
                      <a:pt x="225" y="514"/>
                      <a:pt x="220" y="514"/>
                      <a:pt x="214" y="514"/>
                    </a:cubicBezTo>
                    <a:cubicBezTo>
                      <a:pt x="185" y="514"/>
                      <a:pt x="161" y="537"/>
                      <a:pt x="161" y="567"/>
                    </a:cubicBezTo>
                    <a:cubicBezTo>
                      <a:pt x="161" y="596"/>
                      <a:pt x="185" y="620"/>
                      <a:pt x="214" y="620"/>
                    </a:cubicBezTo>
                    <a:cubicBezTo>
                      <a:pt x="243" y="620"/>
                      <a:pt x="267" y="596"/>
                      <a:pt x="267" y="567"/>
                    </a:cubicBezTo>
                    <a:cubicBezTo>
                      <a:pt x="267" y="549"/>
                      <a:pt x="258" y="533"/>
                      <a:pt x="244" y="523"/>
                    </a:cubicBezTo>
                    <a:cubicBezTo>
                      <a:pt x="300" y="437"/>
                      <a:pt x="300" y="437"/>
                      <a:pt x="300" y="437"/>
                    </a:cubicBezTo>
                    <a:cubicBezTo>
                      <a:pt x="326" y="452"/>
                      <a:pt x="356" y="460"/>
                      <a:pt x="388" y="460"/>
                    </a:cubicBezTo>
                    <a:cubicBezTo>
                      <a:pt x="468" y="460"/>
                      <a:pt x="535" y="410"/>
                      <a:pt x="559" y="340"/>
                    </a:cubicBezTo>
                    <a:cubicBezTo>
                      <a:pt x="654" y="386"/>
                      <a:pt x="654" y="386"/>
                      <a:pt x="654" y="386"/>
                    </a:cubicBezTo>
                    <a:cubicBezTo>
                      <a:pt x="653" y="389"/>
                      <a:pt x="653" y="393"/>
                      <a:pt x="653" y="397"/>
                    </a:cubicBezTo>
                    <a:cubicBezTo>
                      <a:pt x="653" y="426"/>
                      <a:pt x="677" y="450"/>
                      <a:pt x="706" y="450"/>
                    </a:cubicBezTo>
                    <a:cubicBezTo>
                      <a:pt x="735" y="450"/>
                      <a:pt x="759" y="426"/>
                      <a:pt x="759" y="397"/>
                    </a:cubicBezTo>
                    <a:cubicBezTo>
                      <a:pt x="759" y="387"/>
                      <a:pt x="756" y="377"/>
                      <a:pt x="751" y="369"/>
                    </a:cubicBezTo>
                    <a:cubicBezTo>
                      <a:pt x="817" y="306"/>
                      <a:pt x="817" y="306"/>
                      <a:pt x="817" y="306"/>
                    </a:cubicBezTo>
                    <a:cubicBezTo>
                      <a:pt x="838" y="331"/>
                      <a:pt x="868" y="346"/>
                      <a:pt x="902" y="346"/>
                    </a:cubicBezTo>
                    <a:cubicBezTo>
                      <a:pt x="935" y="346"/>
                      <a:pt x="964" y="332"/>
                      <a:pt x="984" y="310"/>
                    </a:cubicBezTo>
                    <a:cubicBezTo>
                      <a:pt x="1141" y="444"/>
                      <a:pt x="1141" y="444"/>
                      <a:pt x="1141" y="444"/>
                    </a:cubicBezTo>
                    <a:cubicBezTo>
                      <a:pt x="1132" y="463"/>
                      <a:pt x="1127" y="485"/>
                      <a:pt x="1127" y="508"/>
                    </a:cubicBezTo>
                    <a:cubicBezTo>
                      <a:pt x="1127" y="520"/>
                      <a:pt x="1129" y="532"/>
                      <a:pt x="1132" y="544"/>
                    </a:cubicBezTo>
                    <a:cubicBezTo>
                      <a:pt x="1068" y="567"/>
                      <a:pt x="1068" y="567"/>
                      <a:pt x="1068" y="567"/>
                    </a:cubicBezTo>
                    <a:cubicBezTo>
                      <a:pt x="1060" y="553"/>
                      <a:pt x="1045" y="544"/>
                      <a:pt x="1028" y="544"/>
                    </a:cubicBezTo>
                    <a:cubicBezTo>
                      <a:pt x="1003" y="544"/>
                      <a:pt x="983" y="564"/>
                      <a:pt x="983" y="589"/>
                    </a:cubicBezTo>
                    <a:cubicBezTo>
                      <a:pt x="983" y="613"/>
                      <a:pt x="1003" y="634"/>
                      <a:pt x="1028" y="634"/>
                    </a:cubicBezTo>
                    <a:cubicBezTo>
                      <a:pt x="1053" y="634"/>
                      <a:pt x="1073" y="613"/>
                      <a:pt x="1073" y="589"/>
                    </a:cubicBezTo>
                    <a:cubicBezTo>
                      <a:pt x="1073" y="587"/>
                      <a:pt x="1073" y="585"/>
                      <a:pt x="1073" y="583"/>
                    </a:cubicBezTo>
                    <a:cubicBezTo>
                      <a:pt x="1136" y="559"/>
                      <a:pt x="1136" y="559"/>
                      <a:pt x="1136" y="559"/>
                    </a:cubicBezTo>
                    <a:cubicBezTo>
                      <a:pt x="1157" y="618"/>
                      <a:pt x="1213" y="660"/>
                      <a:pt x="1279" y="660"/>
                    </a:cubicBezTo>
                    <a:cubicBezTo>
                      <a:pt x="1300" y="660"/>
                      <a:pt x="1320" y="656"/>
                      <a:pt x="1339" y="648"/>
                    </a:cubicBezTo>
                    <a:cubicBezTo>
                      <a:pt x="1356" y="677"/>
                      <a:pt x="1356" y="677"/>
                      <a:pt x="1356" y="677"/>
                    </a:cubicBezTo>
                    <a:cubicBezTo>
                      <a:pt x="1347" y="685"/>
                      <a:pt x="1341" y="697"/>
                      <a:pt x="1341" y="711"/>
                    </a:cubicBezTo>
                    <a:cubicBezTo>
                      <a:pt x="1341" y="735"/>
                      <a:pt x="1361" y="756"/>
                      <a:pt x="1386" y="756"/>
                    </a:cubicBezTo>
                    <a:cubicBezTo>
                      <a:pt x="1411" y="756"/>
                      <a:pt x="1431" y="735"/>
                      <a:pt x="1431" y="711"/>
                    </a:cubicBezTo>
                    <a:cubicBezTo>
                      <a:pt x="1431" y="686"/>
                      <a:pt x="1411" y="666"/>
                      <a:pt x="1386" y="666"/>
                    </a:cubicBezTo>
                    <a:cubicBezTo>
                      <a:pt x="1380" y="666"/>
                      <a:pt x="1375" y="667"/>
                      <a:pt x="1370" y="669"/>
                    </a:cubicBezTo>
                    <a:cubicBezTo>
                      <a:pt x="1353" y="641"/>
                      <a:pt x="1353" y="641"/>
                      <a:pt x="1353" y="641"/>
                    </a:cubicBezTo>
                    <a:cubicBezTo>
                      <a:pt x="1387" y="622"/>
                      <a:pt x="1413" y="590"/>
                      <a:pt x="1425" y="552"/>
                    </a:cubicBezTo>
                    <a:cubicBezTo>
                      <a:pt x="1665" y="592"/>
                      <a:pt x="1665" y="592"/>
                      <a:pt x="1665" y="592"/>
                    </a:cubicBezTo>
                    <a:cubicBezTo>
                      <a:pt x="1662" y="611"/>
                      <a:pt x="1660" y="631"/>
                      <a:pt x="1660" y="651"/>
                    </a:cubicBezTo>
                    <a:cubicBezTo>
                      <a:pt x="1660" y="841"/>
                      <a:pt x="1814" y="996"/>
                      <a:pt x="2005" y="996"/>
                    </a:cubicBezTo>
                    <a:cubicBezTo>
                      <a:pt x="2196" y="996"/>
                      <a:pt x="2350" y="841"/>
                      <a:pt x="2350" y="651"/>
                    </a:cubicBezTo>
                    <a:cubicBezTo>
                      <a:pt x="2350" y="620"/>
                      <a:pt x="2346" y="591"/>
                      <a:pt x="2338" y="562"/>
                    </a:cubicBezTo>
                    <a:cubicBezTo>
                      <a:pt x="2562" y="420"/>
                      <a:pt x="2562" y="420"/>
                      <a:pt x="2562" y="420"/>
                    </a:cubicBezTo>
                    <a:cubicBezTo>
                      <a:pt x="2591" y="456"/>
                      <a:pt x="2635" y="480"/>
                      <a:pt x="2685" y="480"/>
                    </a:cubicBezTo>
                    <a:cubicBezTo>
                      <a:pt x="2700" y="480"/>
                      <a:pt x="2715" y="478"/>
                      <a:pt x="2728" y="474"/>
                    </a:cubicBezTo>
                    <a:cubicBezTo>
                      <a:pt x="2757" y="535"/>
                      <a:pt x="2757" y="535"/>
                      <a:pt x="2757" y="535"/>
                    </a:cubicBezTo>
                    <a:cubicBezTo>
                      <a:pt x="2728" y="548"/>
                      <a:pt x="2708" y="577"/>
                      <a:pt x="2708" y="611"/>
                    </a:cubicBezTo>
                    <a:cubicBezTo>
                      <a:pt x="2708" y="658"/>
                      <a:pt x="2746" y="695"/>
                      <a:pt x="2792" y="695"/>
                    </a:cubicBezTo>
                    <a:cubicBezTo>
                      <a:pt x="2839" y="695"/>
                      <a:pt x="2876" y="658"/>
                      <a:pt x="2876" y="611"/>
                    </a:cubicBezTo>
                    <a:cubicBezTo>
                      <a:pt x="2876" y="565"/>
                      <a:pt x="2839" y="527"/>
                      <a:pt x="2792" y="527"/>
                    </a:cubicBezTo>
                    <a:cubicBezTo>
                      <a:pt x="2786" y="527"/>
                      <a:pt x="2779" y="528"/>
                      <a:pt x="2773" y="530"/>
                    </a:cubicBezTo>
                    <a:cubicBezTo>
                      <a:pt x="2743" y="469"/>
                      <a:pt x="2743" y="469"/>
                      <a:pt x="2743" y="469"/>
                    </a:cubicBezTo>
                    <a:cubicBezTo>
                      <a:pt x="2783" y="453"/>
                      <a:pt x="2815" y="420"/>
                      <a:pt x="2831" y="380"/>
                    </a:cubicBezTo>
                    <a:cubicBezTo>
                      <a:pt x="2989" y="429"/>
                      <a:pt x="2989" y="429"/>
                      <a:pt x="2989" y="429"/>
                    </a:cubicBezTo>
                    <a:cubicBezTo>
                      <a:pt x="2986" y="442"/>
                      <a:pt x="2984" y="456"/>
                      <a:pt x="2984" y="471"/>
                    </a:cubicBezTo>
                    <a:cubicBezTo>
                      <a:pt x="2984" y="539"/>
                      <a:pt x="3026" y="597"/>
                      <a:pt x="3085" y="622"/>
                    </a:cubicBezTo>
                    <a:cubicBezTo>
                      <a:pt x="3029" y="789"/>
                      <a:pt x="3029" y="789"/>
                      <a:pt x="3029" y="789"/>
                    </a:cubicBezTo>
                    <a:cubicBezTo>
                      <a:pt x="3026" y="788"/>
                      <a:pt x="3023" y="788"/>
                      <a:pt x="3020" y="788"/>
                    </a:cubicBezTo>
                    <a:cubicBezTo>
                      <a:pt x="2995" y="788"/>
                      <a:pt x="2975" y="808"/>
                      <a:pt x="2975" y="833"/>
                    </a:cubicBezTo>
                    <a:cubicBezTo>
                      <a:pt x="2975" y="857"/>
                      <a:pt x="2995" y="878"/>
                      <a:pt x="3020" y="878"/>
                    </a:cubicBezTo>
                    <a:cubicBezTo>
                      <a:pt x="3045" y="878"/>
                      <a:pt x="3065" y="857"/>
                      <a:pt x="3065" y="833"/>
                    </a:cubicBezTo>
                    <a:cubicBezTo>
                      <a:pt x="3065" y="817"/>
                      <a:pt x="3057" y="803"/>
                      <a:pt x="3044" y="795"/>
                    </a:cubicBezTo>
                    <a:cubicBezTo>
                      <a:pt x="3100" y="627"/>
                      <a:pt x="3100" y="627"/>
                      <a:pt x="3100" y="627"/>
                    </a:cubicBezTo>
                    <a:cubicBezTo>
                      <a:pt x="3115" y="631"/>
                      <a:pt x="3131" y="634"/>
                      <a:pt x="3147" y="634"/>
                    </a:cubicBezTo>
                    <a:cubicBezTo>
                      <a:pt x="3198" y="634"/>
                      <a:pt x="3243" y="611"/>
                      <a:pt x="3273" y="575"/>
                    </a:cubicBezTo>
                    <a:cubicBezTo>
                      <a:pt x="3459" y="656"/>
                      <a:pt x="3459" y="656"/>
                      <a:pt x="3459" y="656"/>
                    </a:cubicBezTo>
                    <a:cubicBezTo>
                      <a:pt x="3457" y="662"/>
                      <a:pt x="3456" y="669"/>
                      <a:pt x="3456" y="675"/>
                    </a:cubicBezTo>
                    <a:cubicBezTo>
                      <a:pt x="3456" y="722"/>
                      <a:pt x="3494" y="759"/>
                      <a:pt x="3540" y="759"/>
                    </a:cubicBezTo>
                    <a:cubicBezTo>
                      <a:pt x="3587" y="759"/>
                      <a:pt x="3624" y="722"/>
                      <a:pt x="3624" y="675"/>
                    </a:cubicBezTo>
                    <a:cubicBezTo>
                      <a:pt x="3624" y="629"/>
                      <a:pt x="3587" y="591"/>
                      <a:pt x="3540" y="591"/>
                    </a:cubicBezTo>
                    <a:cubicBezTo>
                      <a:pt x="3506" y="591"/>
                      <a:pt x="3477" y="612"/>
                      <a:pt x="3464" y="641"/>
                    </a:cubicBezTo>
                    <a:cubicBezTo>
                      <a:pt x="3283" y="562"/>
                      <a:pt x="3283" y="562"/>
                      <a:pt x="3283" y="562"/>
                    </a:cubicBezTo>
                    <a:cubicBezTo>
                      <a:pt x="3300" y="536"/>
                      <a:pt x="3311" y="504"/>
                      <a:pt x="3311" y="471"/>
                    </a:cubicBezTo>
                    <a:cubicBezTo>
                      <a:pt x="3311" y="460"/>
                      <a:pt x="3310" y="450"/>
                      <a:pt x="3308" y="440"/>
                    </a:cubicBezTo>
                    <a:cubicBezTo>
                      <a:pt x="3401" y="429"/>
                      <a:pt x="3401" y="429"/>
                      <a:pt x="3401" y="429"/>
                    </a:cubicBezTo>
                    <a:cubicBezTo>
                      <a:pt x="3408" y="445"/>
                      <a:pt x="3424" y="456"/>
                      <a:pt x="3442" y="456"/>
                    </a:cubicBezTo>
                    <a:cubicBezTo>
                      <a:pt x="3467" y="456"/>
                      <a:pt x="3487" y="435"/>
                      <a:pt x="3487" y="411"/>
                    </a:cubicBezTo>
                    <a:cubicBezTo>
                      <a:pt x="3487" y="400"/>
                      <a:pt x="3483" y="390"/>
                      <a:pt x="3477" y="382"/>
                    </a:cubicBezTo>
                    <a:cubicBezTo>
                      <a:pt x="3551" y="280"/>
                      <a:pt x="3551" y="280"/>
                      <a:pt x="3551" y="280"/>
                    </a:cubicBezTo>
                    <a:cubicBezTo>
                      <a:pt x="3571" y="291"/>
                      <a:pt x="3594" y="298"/>
                      <a:pt x="3618" y="298"/>
                    </a:cubicBezTo>
                    <a:cubicBezTo>
                      <a:pt x="3662" y="298"/>
                      <a:pt x="3702" y="277"/>
                      <a:pt x="3726" y="244"/>
                    </a:cubicBezTo>
                    <a:cubicBezTo>
                      <a:pt x="3856" y="333"/>
                      <a:pt x="3856" y="333"/>
                      <a:pt x="3856" y="333"/>
                    </a:cubicBezTo>
                    <a:cubicBezTo>
                      <a:pt x="3850" y="344"/>
                      <a:pt x="3846" y="357"/>
                      <a:pt x="3846" y="371"/>
                    </a:cubicBezTo>
                    <a:cubicBezTo>
                      <a:pt x="3846" y="418"/>
                      <a:pt x="3884" y="455"/>
                      <a:pt x="3930" y="455"/>
                    </a:cubicBezTo>
                    <a:cubicBezTo>
                      <a:pt x="3977" y="455"/>
                      <a:pt x="4014" y="418"/>
                      <a:pt x="4014" y="371"/>
                    </a:cubicBezTo>
                    <a:cubicBezTo>
                      <a:pt x="4014" y="325"/>
                      <a:pt x="3977" y="287"/>
                      <a:pt x="3930" y="287"/>
                    </a:cubicBezTo>
                    <a:close/>
                    <a:moveTo>
                      <a:pt x="2796" y="42"/>
                    </a:moveTo>
                    <a:cubicBezTo>
                      <a:pt x="2808" y="42"/>
                      <a:pt x="2818" y="52"/>
                      <a:pt x="2818" y="65"/>
                    </a:cubicBezTo>
                    <a:cubicBezTo>
                      <a:pt x="2818" y="77"/>
                      <a:pt x="2808" y="87"/>
                      <a:pt x="2796" y="87"/>
                    </a:cubicBezTo>
                    <a:cubicBezTo>
                      <a:pt x="2784" y="87"/>
                      <a:pt x="2774" y="77"/>
                      <a:pt x="2774" y="65"/>
                    </a:cubicBezTo>
                    <a:cubicBezTo>
                      <a:pt x="2774" y="52"/>
                      <a:pt x="2784" y="42"/>
                      <a:pt x="2796" y="42"/>
                    </a:cubicBezTo>
                    <a:close/>
                    <a:moveTo>
                      <a:pt x="2536" y="134"/>
                    </a:moveTo>
                    <a:cubicBezTo>
                      <a:pt x="2536" y="125"/>
                      <a:pt x="2543" y="118"/>
                      <a:pt x="2552" y="118"/>
                    </a:cubicBezTo>
                    <a:cubicBezTo>
                      <a:pt x="2561" y="118"/>
                      <a:pt x="2569" y="125"/>
                      <a:pt x="2569" y="134"/>
                    </a:cubicBezTo>
                    <a:cubicBezTo>
                      <a:pt x="2569" y="143"/>
                      <a:pt x="2561" y="150"/>
                      <a:pt x="2552" y="150"/>
                    </a:cubicBezTo>
                    <a:cubicBezTo>
                      <a:pt x="2543" y="150"/>
                      <a:pt x="2536" y="143"/>
                      <a:pt x="2536" y="134"/>
                    </a:cubicBezTo>
                    <a:close/>
                    <a:moveTo>
                      <a:pt x="1378" y="202"/>
                    </a:moveTo>
                    <a:cubicBezTo>
                      <a:pt x="1390" y="202"/>
                      <a:pt x="1400" y="212"/>
                      <a:pt x="1400" y="225"/>
                    </a:cubicBezTo>
                    <a:cubicBezTo>
                      <a:pt x="1400" y="237"/>
                      <a:pt x="1390" y="247"/>
                      <a:pt x="1378" y="247"/>
                    </a:cubicBezTo>
                    <a:cubicBezTo>
                      <a:pt x="1366" y="247"/>
                      <a:pt x="1356" y="237"/>
                      <a:pt x="1356" y="225"/>
                    </a:cubicBezTo>
                    <a:cubicBezTo>
                      <a:pt x="1356" y="212"/>
                      <a:pt x="1366" y="202"/>
                      <a:pt x="1378" y="202"/>
                    </a:cubicBezTo>
                    <a:close/>
                    <a:moveTo>
                      <a:pt x="744" y="45"/>
                    </a:moveTo>
                    <a:cubicBezTo>
                      <a:pt x="744" y="32"/>
                      <a:pt x="754" y="22"/>
                      <a:pt x="766" y="22"/>
                    </a:cubicBezTo>
                    <a:cubicBezTo>
                      <a:pt x="778" y="22"/>
                      <a:pt x="788" y="32"/>
                      <a:pt x="788" y="45"/>
                    </a:cubicBezTo>
                    <a:cubicBezTo>
                      <a:pt x="788" y="57"/>
                      <a:pt x="778" y="67"/>
                      <a:pt x="766" y="67"/>
                    </a:cubicBezTo>
                    <a:cubicBezTo>
                      <a:pt x="754" y="67"/>
                      <a:pt x="744" y="57"/>
                      <a:pt x="744" y="45"/>
                    </a:cubicBezTo>
                    <a:close/>
                    <a:moveTo>
                      <a:pt x="84" y="166"/>
                    </a:moveTo>
                    <a:cubicBezTo>
                      <a:pt x="61" y="166"/>
                      <a:pt x="42" y="147"/>
                      <a:pt x="42" y="123"/>
                    </a:cubicBezTo>
                    <a:cubicBezTo>
                      <a:pt x="42" y="100"/>
                      <a:pt x="61" y="81"/>
                      <a:pt x="84" y="81"/>
                    </a:cubicBezTo>
                    <a:cubicBezTo>
                      <a:pt x="108" y="81"/>
                      <a:pt x="127" y="100"/>
                      <a:pt x="127" y="123"/>
                    </a:cubicBezTo>
                    <a:cubicBezTo>
                      <a:pt x="127" y="147"/>
                      <a:pt x="108" y="166"/>
                      <a:pt x="84" y="166"/>
                    </a:cubicBezTo>
                    <a:close/>
                    <a:moveTo>
                      <a:pt x="214" y="593"/>
                    </a:moveTo>
                    <a:cubicBezTo>
                      <a:pt x="199" y="593"/>
                      <a:pt x="188" y="581"/>
                      <a:pt x="188" y="567"/>
                    </a:cubicBezTo>
                    <a:cubicBezTo>
                      <a:pt x="188" y="552"/>
                      <a:pt x="199" y="540"/>
                      <a:pt x="214" y="540"/>
                    </a:cubicBezTo>
                    <a:cubicBezTo>
                      <a:pt x="229" y="540"/>
                      <a:pt x="240" y="552"/>
                      <a:pt x="240" y="567"/>
                    </a:cubicBezTo>
                    <a:cubicBezTo>
                      <a:pt x="240" y="581"/>
                      <a:pt x="229" y="593"/>
                      <a:pt x="214" y="593"/>
                    </a:cubicBezTo>
                    <a:close/>
                    <a:moveTo>
                      <a:pt x="388" y="385"/>
                    </a:moveTo>
                    <a:cubicBezTo>
                      <a:pt x="330" y="385"/>
                      <a:pt x="282" y="339"/>
                      <a:pt x="282" y="282"/>
                    </a:cubicBezTo>
                    <a:cubicBezTo>
                      <a:pt x="282" y="225"/>
                      <a:pt x="330" y="179"/>
                      <a:pt x="388" y="179"/>
                    </a:cubicBezTo>
                    <a:cubicBezTo>
                      <a:pt x="447" y="179"/>
                      <a:pt x="494" y="225"/>
                      <a:pt x="494" y="282"/>
                    </a:cubicBezTo>
                    <a:cubicBezTo>
                      <a:pt x="494" y="339"/>
                      <a:pt x="447" y="385"/>
                      <a:pt x="388" y="385"/>
                    </a:cubicBezTo>
                    <a:close/>
                    <a:moveTo>
                      <a:pt x="706" y="423"/>
                    </a:moveTo>
                    <a:cubicBezTo>
                      <a:pt x="691" y="423"/>
                      <a:pt x="680" y="411"/>
                      <a:pt x="680" y="397"/>
                    </a:cubicBezTo>
                    <a:cubicBezTo>
                      <a:pt x="680" y="382"/>
                      <a:pt x="691" y="370"/>
                      <a:pt x="706" y="370"/>
                    </a:cubicBezTo>
                    <a:cubicBezTo>
                      <a:pt x="721" y="370"/>
                      <a:pt x="732" y="382"/>
                      <a:pt x="732" y="397"/>
                    </a:cubicBezTo>
                    <a:cubicBezTo>
                      <a:pt x="732" y="411"/>
                      <a:pt x="721" y="423"/>
                      <a:pt x="706" y="423"/>
                    </a:cubicBezTo>
                    <a:close/>
                    <a:moveTo>
                      <a:pt x="902" y="298"/>
                    </a:moveTo>
                    <a:cubicBezTo>
                      <a:pt x="866" y="298"/>
                      <a:pt x="837" y="269"/>
                      <a:pt x="837" y="233"/>
                    </a:cubicBezTo>
                    <a:cubicBezTo>
                      <a:pt x="837" y="197"/>
                      <a:pt x="866" y="168"/>
                      <a:pt x="902" y="168"/>
                    </a:cubicBezTo>
                    <a:cubicBezTo>
                      <a:pt x="938" y="168"/>
                      <a:pt x="967" y="197"/>
                      <a:pt x="967" y="233"/>
                    </a:cubicBezTo>
                    <a:cubicBezTo>
                      <a:pt x="967" y="269"/>
                      <a:pt x="938" y="298"/>
                      <a:pt x="902" y="298"/>
                    </a:cubicBezTo>
                    <a:close/>
                    <a:moveTo>
                      <a:pt x="1028" y="611"/>
                    </a:moveTo>
                    <a:cubicBezTo>
                      <a:pt x="1016" y="611"/>
                      <a:pt x="1006" y="601"/>
                      <a:pt x="1006" y="589"/>
                    </a:cubicBezTo>
                    <a:cubicBezTo>
                      <a:pt x="1006" y="576"/>
                      <a:pt x="1016" y="566"/>
                      <a:pt x="1028" y="566"/>
                    </a:cubicBezTo>
                    <a:cubicBezTo>
                      <a:pt x="1040" y="566"/>
                      <a:pt x="1050" y="576"/>
                      <a:pt x="1050" y="589"/>
                    </a:cubicBezTo>
                    <a:cubicBezTo>
                      <a:pt x="1050" y="601"/>
                      <a:pt x="1040" y="611"/>
                      <a:pt x="1028" y="611"/>
                    </a:cubicBezTo>
                    <a:close/>
                    <a:moveTo>
                      <a:pt x="1408" y="711"/>
                    </a:moveTo>
                    <a:cubicBezTo>
                      <a:pt x="1408" y="723"/>
                      <a:pt x="1398" y="733"/>
                      <a:pt x="1386" y="733"/>
                    </a:cubicBezTo>
                    <a:cubicBezTo>
                      <a:pt x="1374" y="733"/>
                      <a:pt x="1364" y="723"/>
                      <a:pt x="1364" y="711"/>
                    </a:cubicBezTo>
                    <a:cubicBezTo>
                      <a:pt x="1364" y="698"/>
                      <a:pt x="1374" y="688"/>
                      <a:pt x="1386" y="688"/>
                    </a:cubicBezTo>
                    <a:cubicBezTo>
                      <a:pt x="1398" y="688"/>
                      <a:pt x="1408" y="698"/>
                      <a:pt x="1408" y="711"/>
                    </a:cubicBezTo>
                    <a:close/>
                    <a:moveTo>
                      <a:pt x="1279" y="595"/>
                    </a:moveTo>
                    <a:cubicBezTo>
                      <a:pt x="1230" y="595"/>
                      <a:pt x="1190" y="555"/>
                      <a:pt x="1190" y="506"/>
                    </a:cubicBezTo>
                    <a:cubicBezTo>
                      <a:pt x="1190" y="456"/>
                      <a:pt x="1230" y="416"/>
                      <a:pt x="1279" y="416"/>
                    </a:cubicBezTo>
                    <a:cubicBezTo>
                      <a:pt x="1328" y="416"/>
                      <a:pt x="1368" y="456"/>
                      <a:pt x="1368" y="506"/>
                    </a:cubicBezTo>
                    <a:cubicBezTo>
                      <a:pt x="1368" y="555"/>
                      <a:pt x="1328" y="595"/>
                      <a:pt x="1279" y="595"/>
                    </a:cubicBezTo>
                    <a:close/>
                    <a:moveTo>
                      <a:pt x="2005" y="866"/>
                    </a:moveTo>
                    <a:cubicBezTo>
                      <a:pt x="1885" y="866"/>
                      <a:pt x="1788" y="769"/>
                      <a:pt x="1788" y="649"/>
                    </a:cubicBezTo>
                    <a:cubicBezTo>
                      <a:pt x="1788" y="529"/>
                      <a:pt x="1885" y="432"/>
                      <a:pt x="2005" y="432"/>
                    </a:cubicBezTo>
                    <a:cubicBezTo>
                      <a:pt x="2125" y="432"/>
                      <a:pt x="2222" y="529"/>
                      <a:pt x="2222" y="649"/>
                    </a:cubicBezTo>
                    <a:cubicBezTo>
                      <a:pt x="2222" y="769"/>
                      <a:pt x="2125" y="866"/>
                      <a:pt x="2005" y="866"/>
                    </a:cubicBezTo>
                    <a:close/>
                    <a:moveTo>
                      <a:pt x="2835" y="611"/>
                    </a:moveTo>
                    <a:cubicBezTo>
                      <a:pt x="2835" y="635"/>
                      <a:pt x="2816" y="654"/>
                      <a:pt x="2792" y="654"/>
                    </a:cubicBezTo>
                    <a:cubicBezTo>
                      <a:pt x="2769" y="654"/>
                      <a:pt x="2750" y="635"/>
                      <a:pt x="2750" y="611"/>
                    </a:cubicBezTo>
                    <a:cubicBezTo>
                      <a:pt x="2750" y="588"/>
                      <a:pt x="2769" y="569"/>
                      <a:pt x="2792" y="569"/>
                    </a:cubicBezTo>
                    <a:cubicBezTo>
                      <a:pt x="2816" y="569"/>
                      <a:pt x="2835" y="588"/>
                      <a:pt x="2835" y="611"/>
                    </a:cubicBezTo>
                    <a:close/>
                    <a:moveTo>
                      <a:pt x="2685" y="413"/>
                    </a:moveTo>
                    <a:cubicBezTo>
                      <a:pt x="2635" y="413"/>
                      <a:pt x="2594" y="372"/>
                      <a:pt x="2594" y="321"/>
                    </a:cubicBezTo>
                    <a:cubicBezTo>
                      <a:pt x="2594" y="271"/>
                      <a:pt x="2635" y="230"/>
                      <a:pt x="2685" y="230"/>
                    </a:cubicBezTo>
                    <a:cubicBezTo>
                      <a:pt x="2736" y="230"/>
                      <a:pt x="2777" y="271"/>
                      <a:pt x="2777" y="321"/>
                    </a:cubicBezTo>
                    <a:cubicBezTo>
                      <a:pt x="2777" y="372"/>
                      <a:pt x="2736" y="413"/>
                      <a:pt x="2685" y="413"/>
                    </a:cubicBezTo>
                    <a:close/>
                    <a:moveTo>
                      <a:pt x="3020" y="855"/>
                    </a:moveTo>
                    <a:cubicBezTo>
                      <a:pt x="3008" y="855"/>
                      <a:pt x="2998" y="845"/>
                      <a:pt x="2998" y="833"/>
                    </a:cubicBezTo>
                    <a:cubicBezTo>
                      <a:pt x="2998" y="820"/>
                      <a:pt x="3008" y="810"/>
                      <a:pt x="3020" y="810"/>
                    </a:cubicBezTo>
                    <a:cubicBezTo>
                      <a:pt x="3032" y="810"/>
                      <a:pt x="3042" y="820"/>
                      <a:pt x="3042" y="833"/>
                    </a:cubicBezTo>
                    <a:cubicBezTo>
                      <a:pt x="3042" y="845"/>
                      <a:pt x="3032" y="855"/>
                      <a:pt x="3020" y="855"/>
                    </a:cubicBezTo>
                    <a:close/>
                    <a:moveTo>
                      <a:pt x="3147" y="564"/>
                    </a:moveTo>
                    <a:cubicBezTo>
                      <a:pt x="3094" y="564"/>
                      <a:pt x="3051" y="521"/>
                      <a:pt x="3051" y="468"/>
                    </a:cubicBezTo>
                    <a:cubicBezTo>
                      <a:pt x="3051" y="415"/>
                      <a:pt x="3094" y="372"/>
                      <a:pt x="3147" y="372"/>
                    </a:cubicBezTo>
                    <a:cubicBezTo>
                      <a:pt x="3200" y="372"/>
                      <a:pt x="3243" y="415"/>
                      <a:pt x="3243" y="468"/>
                    </a:cubicBezTo>
                    <a:cubicBezTo>
                      <a:pt x="3243" y="521"/>
                      <a:pt x="3200" y="564"/>
                      <a:pt x="3147" y="564"/>
                    </a:cubicBezTo>
                    <a:close/>
                    <a:moveTo>
                      <a:pt x="3540" y="633"/>
                    </a:moveTo>
                    <a:cubicBezTo>
                      <a:pt x="3564" y="633"/>
                      <a:pt x="3583" y="652"/>
                      <a:pt x="3583" y="675"/>
                    </a:cubicBezTo>
                    <a:cubicBezTo>
                      <a:pt x="3583" y="699"/>
                      <a:pt x="3564" y="718"/>
                      <a:pt x="3540" y="718"/>
                    </a:cubicBezTo>
                    <a:cubicBezTo>
                      <a:pt x="3517" y="718"/>
                      <a:pt x="3498" y="699"/>
                      <a:pt x="3498" y="675"/>
                    </a:cubicBezTo>
                    <a:cubicBezTo>
                      <a:pt x="3498" y="652"/>
                      <a:pt x="3517" y="633"/>
                      <a:pt x="3540" y="633"/>
                    </a:cubicBezTo>
                    <a:close/>
                    <a:moveTo>
                      <a:pt x="3442" y="433"/>
                    </a:moveTo>
                    <a:cubicBezTo>
                      <a:pt x="3430" y="433"/>
                      <a:pt x="3420" y="423"/>
                      <a:pt x="3420" y="411"/>
                    </a:cubicBezTo>
                    <a:cubicBezTo>
                      <a:pt x="3420" y="398"/>
                      <a:pt x="3430" y="388"/>
                      <a:pt x="3442" y="388"/>
                    </a:cubicBezTo>
                    <a:cubicBezTo>
                      <a:pt x="3454" y="388"/>
                      <a:pt x="3464" y="398"/>
                      <a:pt x="3464" y="411"/>
                    </a:cubicBezTo>
                    <a:cubicBezTo>
                      <a:pt x="3464" y="423"/>
                      <a:pt x="3454" y="433"/>
                      <a:pt x="3442" y="433"/>
                    </a:cubicBezTo>
                    <a:close/>
                    <a:moveTo>
                      <a:pt x="3618" y="240"/>
                    </a:moveTo>
                    <a:cubicBezTo>
                      <a:pt x="3575" y="240"/>
                      <a:pt x="3539" y="205"/>
                      <a:pt x="3539" y="161"/>
                    </a:cubicBezTo>
                    <a:cubicBezTo>
                      <a:pt x="3539" y="117"/>
                      <a:pt x="3575" y="82"/>
                      <a:pt x="3618" y="82"/>
                    </a:cubicBezTo>
                    <a:cubicBezTo>
                      <a:pt x="3662" y="82"/>
                      <a:pt x="3697" y="117"/>
                      <a:pt x="3697" y="161"/>
                    </a:cubicBezTo>
                    <a:cubicBezTo>
                      <a:pt x="3697" y="205"/>
                      <a:pt x="3662" y="240"/>
                      <a:pt x="3618" y="240"/>
                    </a:cubicBezTo>
                    <a:close/>
                    <a:moveTo>
                      <a:pt x="3930" y="414"/>
                    </a:moveTo>
                    <a:cubicBezTo>
                      <a:pt x="3907" y="414"/>
                      <a:pt x="3888" y="395"/>
                      <a:pt x="3888" y="371"/>
                    </a:cubicBezTo>
                    <a:cubicBezTo>
                      <a:pt x="3888" y="348"/>
                      <a:pt x="3907" y="329"/>
                      <a:pt x="3930" y="329"/>
                    </a:cubicBezTo>
                    <a:cubicBezTo>
                      <a:pt x="3954" y="329"/>
                      <a:pt x="3973" y="348"/>
                      <a:pt x="3973" y="371"/>
                    </a:cubicBezTo>
                    <a:cubicBezTo>
                      <a:pt x="3973" y="395"/>
                      <a:pt x="3954" y="414"/>
                      <a:pt x="3930" y="4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20" name="Oval 6"/>
              <p:cNvSpPr>
                <a:spLocks noChangeArrowheads="1"/>
              </p:cNvSpPr>
              <p:nvPr userDrawn="1"/>
            </p:nvSpPr>
            <p:spPr bwMode="auto">
              <a:xfrm>
                <a:off x="5694363" y="4705350"/>
                <a:ext cx="782638" cy="78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17" name="Rechteck 16"/>
            <p:cNvSpPr/>
            <p:nvPr userDrawn="1"/>
          </p:nvSpPr>
          <p:spPr>
            <a:xfrm>
              <a:off x="-9104" y="1"/>
              <a:ext cx="9223746" cy="6858000"/>
            </a:xfrm>
            <a:prstGeom prst="rect">
              <a:avLst/>
            </a:prstGeom>
            <a:gradFill flip="none" rotWithShape="0">
              <a:gsLst>
                <a:gs pos="0">
                  <a:schemeClr val="tx1">
                    <a:alpha val="90000"/>
                  </a:schemeClr>
                </a:gs>
                <a:gs pos="50000">
                  <a:schemeClr val="tx1">
                    <a:lumMod val="85000"/>
                    <a:lumOff val="15000"/>
                    <a:alpha val="4000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-9104" y="5805488"/>
              <a:ext cx="9153105" cy="10525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0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783384" y="1"/>
            <a:ext cx="7577234" cy="3741441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000" b="0" cap="all">
                <a:solidFill>
                  <a:schemeClr val="bg1"/>
                </a:solidFill>
                <a:latin typeface="Bebas Neue" pitchFamily="34" charset="0"/>
              </a:defRPr>
            </a:lvl1pPr>
          </a:lstStyle>
          <a:p>
            <a:r>
              <a:rPr lang="de-DE" dirty="0" smtClean="0"/>
              <a:t>FREE POWERPOINT</a:t>
            </a:r>
            <a:br>
              <a:rPr lang="de-DE" dirty="0" smtClean="0"/>
            </a:br>
            <a:r>
              <a:rPr lang="de-DE" dirty="0" smtClean="0"/>
              <a:t>TEMPLATE</a:t>
            </a:r>
            <a:endParaRPr lang="en-US" dirty="0"/>
          </a:p>
        </p:txBody>
      </p:sp>
      <p:sp>
        <p:nvSpPr>
          <p:cNvPr id="12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783384" y="3741442"/>
            <a:ext cx="7577234" cy="2061759"/>
          </a:xfrm>
        </p:spPr>
        <p:txBody>
          <a:bodyPr anchor="t" anchorCtr="0"/>
          <a:lstStyle>
            <a:lvl1pPr marL="0" indent="0">
              <a:lnSpc>
                <a:spcPct val="80000"/>
              </a:lnSpc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PRESENTATIONLOAD</a:t>
            </a:r>
          </a:p>
        </p:txBody>
      </p:sp>
    </p:spTree>
    <p:extLst>
      <p:ext uri="{BB962C8B-B14F-4D97-AF65-F5344CB8AC3E}">
        <p14:creationId xmlns:p14="http://schemas.microsoft.com/office/powerpoint/2010/main" val="178913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2"/>
          <p:cNvGrpSpPr/>
          <p:nvPr userDrawn="1"/>
        </p:nvGrpSpPr>
        <p:grpSpPr>
          <a:xfrm>
            <a:off x="-872851" y="0"/>
            <a:ext cx="10889702" cy="6858000"/>
            <a:chOff x="-872851" y="0"/>
            <a:chExt cx="10889702" cy="6858000"/>
          </a:xfrm>
        </p:grpSpPr>
        <p:sp>
          <p:nvSpPr>
            <p:cNvPr id="13" name="Rechteck 12"/>
            <p:cNvSpPr/>
            <p:nvPr userDrawn="1"/>
          </p:nvSpPr>
          <p:spPr>
            <a:xfrm>
              <a:off x="-9104" y="0"/>
              <a:ext cx="9153109" cy="68580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grpSp>
          <p:nvGrpSpPr>
            <p:cNvPr id="23" name="Gruppieren 22"/>
            <p:cNvGrpSpPr>
              <a:grpSpLocks noChangeAspect="1"/>
            </p:cNvGrpSpPr>
            <p:nvPr userDrawn="1"/>
          </p:nvGrpSpPr>
          <p:grpSpPr>
            <a:xfrm>
              <a:off x="-872851" y="3509920"/>
              <a:ext cx="10889702" cy="2702425"/>
              <a:chOff x="-276225" y="3046413"/>
              <a:chExt cx="12749213" cy="3163887"/>
            </a:xfrm>
            <a:solidFill>
              <a:schemeClr val="bg1"/>
            </a:solidFill>
          </p:grpSpPr>
          <p:sp>
            <p:nvSpPr>
              <p:cNvPr id="24" name="Freeform 7"/>
              <p:cNvSpPr>
                <a:spLocks noEditPoints="1"/>
              </p:cNvSpPr>
              <p:nvPr userDrawn="1"/>
            </p:nvSpPr>
            <p:spPr bwMode="auto">
              <a:xfrm>
                <a:off x="-276225" y="3046413"/>
                <a:ext cx="12749213" cy="3163887"/>
              </a:xfrm>
              <a:custGeom>
                <a:avLst/>
                <a:gdLst>
                  <a:gd name="T0" fmla="*/ 3618 w 4014"/>
                  <a:gd name="T1" fmla="*/ 28 h 996"/>
                  <a:gd name="T2" fmla="*/ 3397 w 4014"/>
                  <a:gd name="T3" fmla="*/ 411 h 996"/>
                  <a:gd name="T4" fmla="*/ 2836 w 4014"/>
                  <a:gd name="T5" fmla="*/ 365 h 996"/>
                  <a:gd name="T6" fmla="*/ 2841 w 4014"/>
                  <a:gd name="T7" fmla="*/ 65 h 996"/>
                  <a:gd name="T8" fmla="*/ 2685 w 4014"/>
                  <a:gd name="T9" fmla="*/ 168 h 996"/>
                  <a:gd name="T10" fmla="*/ 2523 w 4014"/>
                  <a:gd name="T11" fmla="*/ 134 h 996"/>
                  <a:gd name="T12" fmla="*/ 2553 w 4014"/>
                  <a:gd name="T13" fmla="*/ 407 h 996"/>
                  <a:gd name="T14" fmla="*/ 1431 w 4014"/>
                  <a:gd name="T15" fmla="*/ 508 h 996"/>
                  <a:gd name="T16" fmla="*/ 1378 w 4014"/>
                  <a:gd name="T17" fmla="*/ 180 h 996"/>
                  <a:gd name="T18" fmla="*/ 1149 w 4014"/>
                  <a:gd name="T19" fmla="*/ 430 h 996"/>
                  <a:gd name="T20" fmla="*/ 794 w 4014"/>
                  <a:gd name="T21" fmla="*/ 80 h 996"/>
                  <a:gd name="T22" fmla="*/ 780 w 4014"/>
                  <a:gd name="T23" fmla="*/ 87 h 996"/>
                  <a:gd name="T24" fmla="*/ 706 w 4014"/>
                  <a:gd name="T25" fmla="*/ 344 h 996"/>
                  <a:gd name="T26" fmla="*/ 231 w 4014"/>
                  <a:gd name="T27" fmla="*/ 199 h 996"/>
                  <a:gd name="T28" fmla="*/ 84 w 4014"/>
                  <a:gd name="T29" fmla="*/ 207 h 996"/>
                  <a:gd name="T30" fmla="*/ 230 w 4014"/>
                  <a:gd name="T31" fmla="*/ 516 h 996"/>
                  <a:gd name="T32" fmla="*/ 244 w 4014"/>
                  <a:gd name="T33" fmla="*/ 523 h 996"/>
                  <a:gd name="T34" fmla="*/ 653 w 4014"/>
                  <a:gd name="T35" fmla="*/ 397 h 996"/>
                  <a:gd name="T36" fmla="*/ 902 w 4014"/>
                  <a:gd name="T37" fmla="*/ 346 h 996"/>
                  <a:gd name="T38" fmla="*/ 1068 w 4014"/>
                  <a:gd name="T39" fmla="*/ 567 h 996"/>
                  <a:gd name="T40" fmla="*/ 1073 w 4014"/>
                  <a:gd name="T41" fmla="*/ 583 h 996"/>
                  <a:gd name="T42" fmla="*/ 1341 w 4014"/>
                  <a:gd name="T43" fmla="*/ 711 h 996"/>
                  <a:gd name="T44" fmla="*/ 1353 w 4014"/>
                  <a:gd name="T45" fmla="*/ 641 h 996"/>
                  <a:gd name="T46" fmla="*/ 2350 w 4014"/>
                  <a:gd name="T47" fmla="*/ 651 h 996"/>
                  <a:gd name="T48" fmla="*/ 2757 w 4014"/>
                  <a:gd name="T49" fmla="*/ 535 h 996"/>
                  <a:gd name="T50" fmla="*/ 2773 w 4014"/>
                  <a:gd name="T51" fmla="*/ 530 h 996"/>
                  <a:gd name="T52" fmla="*/ 3085 w 4014"/>
                  <a:gd name="T53" fmla="*/ 622 h 996"/>
                  <a:gd name="T54" fmla="*/ 3065 w 4014"/>
                  <a:gd name="T55" fmla="*/ 833 h 996"/>
                  <a:gd name="T56" fmla="*/ 3459 w 4014"/>
                  <a:gd name="T57" fmla="*/ 656 h 996"/>
                  <a:gd name="T58" fmla="*/ 3464 w 4014"/>
                  <a:gd name="T59" fmla="*/ 641 h 996"/>
                  <a:gd name="T60" fmla="*/ 3442 w 4014"/>
                  <a:gd name="T61" fmla="*/ 456 h 996"/>
                  <a:gd name="T62" fmla="*/ 3726 w 4014"/>
                  <a:gd name="T63" fmla="*/ 244 h 996"/>
                  <a:gd name="T64" fmla="*/ 3930 w 4014"/>
                  <a:gd name="T65" fmla="*/ 287 h 996"/>
                  <a:gd name="T66" fmla="*/ 2796 w 4014"/>
                  <a:gd name="T67" fmla="*/ 42 h 996"/>
                  <a:gd name="T68" fmla="*/ 2536 w 4014"/>
                  <a:gd name="T69" fmla="*/ 134 h 996"/>
                  <a:gd name="T70" fmla="*/ 1378 w 4014"/>
                  <a:gd name="T71" fmla="*/ 202 h 996"/>
                  <a:gd name="T72" fmla="*/ 744 w 4014"/>
                  <a:gd name="T73" fmla="*/ 45 h 996"/>
                  <a:gd name="T74" fmla="*/ 84 w 4014"/>
                  <a:gd name="T75" fmla="*/ 166 h 996"/>
                  <a:gd name="T76" fmla="*/ 214 w 4014"/>
                  <a:gd name="T77" fmla="*/ 593 h 996"/>
                  <a:gd name="T78" fmla="*/ 388 w 4014"/>
                  <a:gd name="T79" fmla="*/ 385 h 996"/>
                  <a:gd name="T80" fmla="*/ 706 w 4014"/>
                  <a:gd name="T81" fmla="*/ 423 h 996"/>
                  <a:gd name="T82" fmla="*/ 902 w 4014"/>
                  <a:gd name="T83" fmla="*/ 298 h 996"/>
                  <a:gd name="T84" fmla="*/ 1028 w 4014"/>
                  <a:gd name="T85" fmla="*/ 611 h 996"/>
                  <a:gd name="T86" fmla="*/ 1408 w 4014"/>
                  <a:gd name="T87" fmla="*/ 711 h 996"/>
                  <a:gd name="T88" fmla="*/ 1279 w 4014"/>
                  <a:gd name="T89" fmla="*/ 595 h 996"/>
                  <a:gd name="T90" fmla="*/ 2005 w 4014"/>
                  <a:gd name="T91" fmla="*/ 866 h 996"/>
                  <a:gd name="T92" fmla="*/ 2835 w 4014"/>
                  <a:gd name="T93" fmla="*/ 611 h 996"/>
                  <a:gd name="T94" fmla="*/ 2685 w 4014"/>
                  <a:gd name="T95" fmla="*/ 413 h 996"/>
                  <a:gd name="T96" fmla="*/ 3020 w 4014"/>
                  <a:gd name="T97" fmla="*/ 855 h 996"/>
                  <a:gd name="T98" fmla="*/ 3147 w 4014"/>
                  <a:gd name="T99" fmla="*/ 564 h 996"/>
                  <a:gd name="T100" fmla="*/ 3540 w 4014"/>
                  <a:gd name="T101" fmla="*/ 633 h 996"/>
                  <a:gd name="T102" fmla="*/ 3442 w 4014"/>
                  <a:gd name="T103" fmla="*/ 433 h 996"/>
                  <a:gd name="T104" fmla="*/ 3618 w 4014"/>
                  <a:gd name="T105" fmla="*/ 240 h 996"/>
                  <a:gd name="T106" fmla="*/ 3930 w 4014"/>
                  <a:gd name="T107" fmla="*/ 414 h 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014" h="996">
                    <a:moveTo>
                      <a:pt x="3930" y="287"/>
                    </a:moveTo>
                    <a:cubicBezTo>
                      <a:pt x="3903" y="287"/>
                      <a:pt x="3880" y="300"/>
                      <a:pt x="3864" y="320"/>
                    </a:cubicBezTo>
                    <a:cubicBezTo>
                      <a:pt x="3735" y="231"/>
                      <a:pt x="3735" y="231"/>
                      <a:pt x="3735" y="231"/>
                    </a:cubicBezTo>
                    <a:cubicBezTo>
                      <a:pt x="3747" y="211"/>
                      <a:pt x="3753" y="188"/>
                      <a:pt x="3753" y="163"/>
                    </a:cubicBezTo>
                    <a:cubicBezTo>
                      <a:pt x="3753" y="88"/>
                      <a:pt x="3693" y="28"/>
                      <a:pt x="3618" y="28"/>
                    </a:cubicBezTo>
                    <a:cubicBezTo>
                      <a:pt x="3544" y="28"/>
                      <a:pt x="3483" y="88"/>
                      <a:pt x="3483" y="163"/>
                    </a:cubicBezTo>
                    <a:cubicBezTo>
                      <a:pt x="3483" y="207"/>
                      <a:pt x="3505" y="247"/>
                      <a:pt x="3538" y="272"/>
                    </a:cubicBezTo>
                    <a:cubicBezTo>
                      <a:pt x="3464" y="372"/>
                      <a:pt x="3464" y="372"/>
                      <a:pt x="3464" y="372"/>
                    </a:cubicBezTo>
                    <a:cubicBezTo>
                      <a:pt x="3458" y="368"/>
                      <a:pt x="3450" y="366"/>
                      <a:pt x="3442" y="366"/>
                    </a:cubicBezTo>
                    <a:cubicBezTo>
                      <a:pt x="3417" y="366"/>
                      <a:pt x="3397" y="386"/>
                      <a:pt x="3397" y="411"/>
                    </a:cubicBezTo>
                    <a:cubicBezTo>
                      <a:pt x="3397" y="412"/>
                      <a:pt x="3397" y="412"/>
                      <a:pt x="3397" y="413"/>
                    </a:cubicBezTo>
                    <a:cubicBezTo>
                      <a:pt x="3304" y="424"/>
                      <a:pt x="3304" y="424"/>
                      <a:pt x="3304" y="424"/>
                    </a:cubicBezTo>
                    <a:cubicBezTo>
                      <a:pt x="3284" y="357"/>
                      <a:pt x="3221" y="307"/>
                      <a:pt x="3147" y="307"/>
                    </a:cubicBezTo>
                    <a:cubicBezTo>
                      <a:pt x="3077" y="307"/>
                      <a:pt x="3017" y="351"/>
                      <a:pt x="2994" y="414"/>
                    </a:cubicBezTo>
                    <a:cubicBezTo>
                      <a:pt x="2836" y="365"/>
                      <a:pt x="2836" y="365"/>
                      <a:pt x="2836" y="365"/>
                    </a:cubicBezTo>
                    <a:cubicBezTo>
                      <a:pt x="2839" y="352"/>
                      <a:pt x="2841" y="338"/>
                      <a:pt x="2841" y="324"/>
                    </a:cubicBezTo>
                    <a:cubicBezTo>
                      <a:pt x="2841" y="263"/>
                      <a:pt x="2807" y="211"/>
                      <a:pt x="2757" y="185"/>
                    </a:cubicBezTo>
                    <a:cubicBezTo>
                      <a:pt x="2787" y="109"/>
                      <a:pt x="2787" y="109"/>
                      <a:pt x="2787" y="109"/>
                    </a:cubicBezTo>
                    <a:cubicBezTo>
                      <a:pt x="2790" y="109"/>
                      <a:pt x="2793" y="110"/>
                      <a:pt x="2796" y="110"/>
                    </a:cubicBezTo>
                    <a:cubicBezTo>
                      <a:pt x="2821" y="110"/>
                      <a:pt x="2841" y="89"/>
                      <a:pt x="2841" y="65"/>
                    </a:cubicBezTo>
                    <a:cubicBezTo>
                      <a:pt x="2841" y="40"/>
                      <a:pt x="2821" y="20"/>
                      <a:pt x="2796" y="20"/>
                    </a:cubicBezTo>
                    <a:cubicBezTo>
                      <a:pt x="2771" y="20"/>
                      <a:pt x="2751" y="40"/>
                      <a:pt x="2751" y="65"/>
                    </a:cubicBezTo>
                    <a:cubicBezTo>
                      <a:pt x="2751" y="81"/>
                      <a:pt x="2760" y="95"/>
                      <a:pt x="2772" y="103"/>
                    </a:cubicBezTo>
                    <a:cubicBezTo>
                      <a:pt x="2742" y="179"/>
                      <a:pt x="2742" y="179"/>
                      <a:pt x="2742" y="179"/>
                    </a:cubicBezTo>
                    <a:cubicBezTo>
                      <a:pt x="2724" y="172"/>
                      <a:pt x="2705" y="168"/>
                      <a:pt x="2685" y="168"/>
                    </a:cubicBezTo>
                    <a:cubicBezTo>
                      <a:pt x="2658" y="168"/>
                      <a:pt x="2632" y="175"/>
                      <a:pt x="2609" y="188"/>
                    </a:cubicBezTo>
                    <a:cubicBezTo>
                      <a:pt x="2575" y="151"/>
                      <a:pt x="2575" y="151"/>
                      <a:pt x="2575" y="151"/>
                    </a:cubicBezTo>
                    <a:cubicBezTo>
                      <a:pt x="2579" y="146"/>
                      <a:pt x="2581" y="140"/>
                      <a:pt x="2581" y="134"/>
                    </a:cubicBezTo>
                    <a:cubicBezTo>
                      <a:pt x="2581" y="118"/>
                      <a:pt x="2568" y="105"/>
                      <a:pt x="2552" y="105"/>
                    </a:cubicBezTo>
                    <a:cubicBezTo>
                      <a:pt x="2536" y="105"/>
                      <a:pt x="2523" y="118"/>
                      <a:pt x="2523" y="134"/>
                    </a:cubicBezTo>
                    <a:cubicBezTo>
                      <a:pt x="2523" y="150"/>
                      <a:pt x="2536" y="163"/>
                      <a:pt x="2552" y="163"/>
                    </a:cubicBezTo>
                    <a:cubicBezTo>
                      <a:pt x="2556" y="163"/>
                      <a:pt x="2559" y="162"/>
                      <a:pt x="2563" y="161"/>
                    </a:cubicBezTo>
                    <a:cubicBezTo>
                      <a:pt x="2595" y="196"/>
                      <a:pt x="2595" y="196"/>
                      <a:pt x="2595" y="196"/>
                    </a:cubicBezTo>
                    <a:cubicBezTo>
                      <a:pt x="2555" y="225"/>
                      <a:pt x="2529" y="271"/>
                      <a:pt x="2529" y="324"/>
                    </a:cubicBezTo>
                    <a:cubicBezTo>
                      <a:pt x="2529" y="354"/>
                      <a:pt x="2538" y="383"/>
                      <a:pt x="2553" y="407"/>
                    </a:cubicBezTo>
                    <a:cubicBezTo>
                      <a:pt x="2334" y="546"/>
                      <a:pt x="2334" y="546"/>
                      <a:pt x="2334" y="546"/>
                    </a:cubicBezTo>
                    <a:cubicBezTo>
                      <a:pt x="2290" y="407"/>
                      <a:pt x="2159" y="306"/>
                      <a:pt x="2005" y="306"/>
                    </a:cubicBezTo>
                    <a:cubicBezTo>
                      <a:pt x="1840" y="306"/>
                      <a:pt x="1702" y="422"/>
                      <a:pt x="1668" y="577"/>
                    </a:cubicBezTo>
                    <a:cubicBezTo>
                      <a:pt x="1429" y="537"/>
                      <a:pt x="1429" y="537"/>
                      <a:pt x="1429" y="537"/>
                    </a:cubicBezTo>
                    <a:cubicBezTo>
                      <a:pt x="1430" y="527"/>
                      <a:pt x="1431" y="518"/>
                      <a:pt x="1431" y="508"/>
                    </a:cubicBezTo>
                    <a:cubicBezTo>
                      <a:pt x="1431" y="442"/>
                      <a:pt x="1390" y="386"/>
                      <a:pt x="1331" y="365"/>
                    </a:cubicBezTo>
                    <a:cubicBezTo>
                      <a:pt x="1374" y="269"/>
                      <a:pt x="1374" y="269"/>
                      <a:pt x="1374" y="269"/>
                    </a:cubicBezTo>
                    <a:cubicBezTo>
                      <a:pt x="1375" y="270"/>
                      <a:pt x="1377" y="270"/>
                      <a:pt x="1378" y="270"/>
                    </a:cubicBezTo>
                    <a:cubicBezTo>
                      <a:pt x="1403" y="270"/>
                      <a:pt x="1423" y="249"/>
                      <a:pt x="1423" y="225"/>
                    </a:cubicBezTo>
                    <a:cubicBezTo>
                      <a:pt x="1423" y="200"/>
                      <a:pt x="1403" y="180"/>
                      <a:pt x="1378" y="180"/>
                    </a:cubicBezTo>
                    <a:cubicBezTo>
                      <a:pt x="1353" y="180"/>
                      <a:pt x="1333" y="200"/>
                      <a:pt x="1333" y="225"/>
                    </a:cubicBezTo>
                    <a:cubicBezTo>
                      <a:pt x="1333" y="242"/>
                      <a:pt x="1343" y="258"/>
                      <a:pt x="1358" y="265"/>
                    </a:cubicBezTo>
                    <a:cubicBezTo>
                      <a:pt x="1316" y="360"/>
                      <a:pt x="1316" y="360"/>
                      <a:pt x="1316" y="360"/>
                    </a:cubicBezTo>
                    <a:cubicBezTo>
                      <a:pt x="1304" y="358"/>
                      <a:pt x="1292" y="356"/>
                      <a:pt x="1279" y="356"/>
                    </a:cubicBezTo>
                    <a:cubicBezTo>
                      <a:pt x="1224" y="356"/>
                      <a:pt x="1176" y="385"/>
                      <a:pt x="1149" y="430"/>
                    </a:cubicBezTo>
                    <a:cubicBezTo>
                      <a:pt x="994" y="297"/>
                      <a:pt x="994" y="297"/>
                      <a:pt x="994" y="297"/>
                    </a:cubicBezTo>
                    <a:cubicBezTo>
                      <a:pt x="1006" y="280"/>
                      <a:pt x="1013" y="258"/>
                      <a:pt x="1013" y="235"/>
                    </a:cubicBezTo>
                    <a:cubicBezTo>
                      <a:pt x="1013" y="174"/>
                      <a:pt x="964" y="124"/>
                      <a:pt x="902" y="124"/>
                    </a:cubicBezTo>
                    <a:cubicBezTo>
                      <a:pt x="879" y="124"/>
                      <a:pt x="858" y="131"/>
                      <a:pt x="840" y="143"/>
                    </a:cubicBezTo>
                    <a:cubicBezTo>
                      <a:pt x="794" y="80"/>
                      <a:pt x="794" y="80"/>
                      <a:pt x="794" y="80"/>
                    </a:cubicBezTo>
                    <a:cubicBezTo>
                      <a:pt x="804" y="72"/>
                      <a:pt x="811" y="59"/>
                      <a:pt x="811" y="45"/>
                    </a:cubicBezTo>
                    <a:cubicBezTo>
                      <a:pt x="811" y="20"/>
                      <a:pt x="791" y="0"/>
                      <a:pt x="766" y="0"/>
                    </a:cubicBezTo>
                    <a:cubicBezTo>
                      <a:pt x="741" y="0"/>
                      <a:pt x="721" y="20"/>
                      <a:pt x="721" y="45"/>
                    </a:cubicBezTo>
                    <a:cubicBezTo>
                      <a:pt x="721" y="69"/>
                      <a:pt x="741" y="90"/>
                      <a:pt x="766" y="90"/>
                    </a:cubicBezTo>
                    <a:cubicBezTo>
                      <a:pt x="771" y="90"/>
                      <a:pt x="775" y="89"/>
                      <a:pt x="780" y="87"/>
                    </a:cubicBezTo>
                    <a:cubicBezTo>
                      <a:pt x="827" y="153"/>
                      <a:pt x="827" y="153"/>
                      <a:pt x="827" y="153"/>
                    </a:cubicBezTo>
                    <a:cubicBezTo>
                      <a:pt x="805" y="173"/>
                      <a:pt x="791" y="203"/>
                      <a:pt x="791" y="235"/>
                    </a:cubicBezTo>
                    <a:cubicBezTo>
                      <a:pt x="791" y="256"/>
                      <a:pt x="797" y="276"/>
                      <a:pt x="808" y="293"/>
                    </a:cubicBezTo>
                    <a:cubicBezTo>
                      <a:pt x="741" y="357"/>
                      <a:pt x="741" y="357"/>
                      <a:pt x="741" y="357"/>
                    </a:cubicBezTo>
                    <a:cubicBezTo>
                      <a:pt x="732" y="349"/>
                      <a:pt x="719" y="344"/>
                      <a:pt x="706" y="344"/>
                    </a:cubicBezTo>
                    <a:cubicBezTo>
                      <a:pt x="686" y="344"/>
                      <a:pt x="669" y="355"/>
                      <a:pt x="660" y="371"/>
                    </a:cubicBezTo>
                    <a:cubicBezTo>
                      <a:pt x="564" y="325"/>
                      <a:pt x="564" y="325"/>
                      <a:pt x="564" y="325"/>
                    </a:cubicBezTo>
                    <a:cubicBezTo>
                      <a:pt x="567" y="312"/>
                      <a:pt x="569" y="298"/>
                      <a:pt x="569" y="285"/>
                    </a:cubicBezTo>
                    <a:cubicBezTo>
                      <a:pt x="569" y="188"/>
                      <a:pt x="488" y="109"/>
                      <a:pt x="388" y="109"/>
                    </a:cubicBezTo>
                    <a:cubicBezTo>
                      <a:pt x="320" y="109"/>
                      <a:pt x="261" y="146"/>
                      <a:pt x="231" y="199"/>
                    </a:cubicBezTo>
                    <a:cubicBezTo>
                      <a:pt x="162" y="155"/>
                      <a:pt x="162" y="155"/>
                      <a:pt x="162" y="155"/>
                    </a:cubicBezTo>
                    <a:cubicBezTo>
                      <a:pt x="166" y="145"/>
                      <a:pt x="168" y="135"/>
                      <a:pt x="168" y="123"/>
                    </a:cubicBezTo>
                    <a:cubicBezTo>
                      <a:pt x="168" y="77"/>
                      <a:pt x="131" y="39"/>
                      <a:pt x="84" y="39"/>
                    </a:cubicBezTo>
                    <a:cubicBezTo>
                      <a:pt x="38" y="39"/>
                      <a:pt x="0" y="77"/>
                      <a:pt x="0" y="123"/>
                    </a:cubicBezTo>
                    <a:cubicBezTo>
                      <a:pt x="0" y="170"/>
                      <a:pt x="38" y="207"/>
                      <a:pt x="84" y="207"/>
                    </a:cubicBezTo>
                    <a:cubicBezTo>
                      <a:pt x="114" y="207"/>
                      <a:pt x="139" y="192"/>
                      <a:pt x="154" y="170"/>
                    </a:cubicBezTo>
                    <a:cubicBezTo>
                      <a:pt x="223" y="214"/>
                      <a:pt x="223" y="214"/>
                      <a:pt x="223" y="214"/>
                    </a:cubicBezTo>
                    <a:cubicBezTo>
                      <a:pt x="213" y="235"/>
                      <a:pt x="208" y="259"/>
                      <a:pt x="208" y="285"/>
                    </a:cubicBezTo>
                    <a:cubicBezTo>
                      <a:pt x="208" y="344"/>
                      <a:pt x="239" y="397"/>
                      <a:pt x="286" y="429"/>
                    </a:cubicBezTo>
                    <a:cubicBezTo>
                      <a:pt x="230" y="516"/>
                      <a:pt x="230" y="516"/>
                      <a:pt x="230" y="516"/>
                    </a:cubicBezTo>
                    <a:cubicBezTo>
                      <a:pt x="225" y="514"/>
                      <a:pt x="220" y="514"/>
                      <a:pt x="214" y="514"/>
                    </a:cubicBezTo>
                    <a:cubicBezTo>
                      <a:pt x="185" y="514"/>
                      <a:pt x="161" y="537"/>
                      <a:pt x="161" y="567"/>
                    </a:cubicBezTo>
                    <a:cubicBezTo>
                      <a:pt x="161" y="596"/>
                      <a:pt x="185" y="620"/>
                      <a:pt x="214" y="620"/>
                    </a:cubicBezTo>
                    <a:cubicBezTo>
                      <a:pt x="243" y="620"/>
                      <a:pt x="267" y="596"/>
                      <a:pt x="267" y="567"/>
                    </a:cubicBezTo>
                    <a:cubicBezTo>
                      <a:pt x="267" y="549"/>
                      <a:pt x="258" y="533"/>
                      <a:pt x="244" y="523"/>
                    </a:cubicBezTo>
                    <a:cubicBezTo>
                      <a:pt x="300" y="437"/>
                      <a:pt x="300" y="437"/>
                      <a:pt x="300" y="437"/>
                    </a:cubicBezTo>
                    <a:cubicBezTo>
                      <a:pt x="326" y="452"/>
                      <a:pt x="356" y="460"/>
                      <a:pt x="388" y="460"/>
                    </a:cubicBezTo>
                    <a:cubicBezTo>
                      <a:pt x="468" y="460"/>
                      <a:pt x="535" y="410"/>
                      <a:pt x="559" y="340"/>
                    </a:cubicBezTo>
                    <a:cubicBezTo>
                      <a:pt x="654" y="386"/>
                      <a:pt x="654" y="386"/>
                      <a:pt x="654" y="386"/>
                    </a:cubicBezTo>
                    <a:cubicBezTo>
                      <a:pt x="653" y="389"/>
                      <a:pt x="653" y="393"/>
                      <a:pt x="653" y="397"/>
                    </a:cubicBezTo>
                    <a:cubicBezTo>
                      <a:pt x="653" y="426"/>
                      <a:pt x="677" y="450"/>
                      <a:pt x="706" y="450"/>
                    </a:cubicBezTo>
                    <a:cubicBezTo>
                      <a:pt x="735" y="450"/>
                      <a:pt x="759" y="426"/>
                      <a:pt x="759" y="397"/>
                    </a:cubicBezTo>
                    <a:cubicBezTo>
                      <a:pt x="759" y="387"/>
                      <a:pt x="756" y="377"/>
                      <a:pt x="751" y="369"/>
                    </a:cubicBezTo>
                    <a:cubicBezTo>
                      <a:pt x="817" y="306"/>
                      <a:pt x="817" y="306"/>
                      <a:pt x="817" y="306"/>
                    </a:cubicBezTo>
                    <a:cubicBezTo>
                      <a:pt x="838" y="331"/>
                      <a:pt x="868" y="346"/>
                      <a:pt x="902" y="346"/>
                    </a:cubicBezTo>
                    <a:cubicBezTo>
                      <a:pt x="935" y="346"/>
                      <a:pt x="964" y="332"/>
                      <a:pt x="984" y="310"/>
                    </a:cubicBezTo>
                    <a:cubicBezTo>
                      <a:pt x="1141" y="444"/>
                      <a:pt x="1141" y="444"/>
                      <a:pt x="1141" y="444"/>
                    </a:cubicBezTo>
                    <a:cubicBezTo>
                      <a:pt x="1132" y="463"/>
                      <a:pt x="1127" y="485"/>
                      <a:pt x="1127" y="508"/>
                    </a:cubicBezTo>
                    <a:cubicBezTo>
                      <a:pt x="1127" y="520"/>
                      <a:pt x="1129" y="532"/>
                      <a:pt x="1132" y="544"/>
                    </a:cubicBezTo>
                    <a:cubicBezTo>
                      <a:pt x="1068" y="567"/>
                      <a:pt x="1068" y="567"/>
                      <a:pt x="1068" y="567"/>
                    </a:cubicBezTo>
                    <a:cubicBezTo>
                      <a:pt x="1060" y="553"/>
                      <a:pt x="1045" y="544"/>
                      <a:pt x="1028" y="544"/>
                    </a:cubicBezTo>
                    <a:cubicBezTo>
                      <a:pt x="1003" y="544"/>
                      <a:pt x="983" y="564"/>
                      <a:pt x="983" y="589"/>
                    </a:cubicBezTo>
                    <a:cubicBezTo>
                      <a:pt x="983" y="613"/>
                      <a:pt x="1003" y="634"/>
                      <a:pt x="1028" y="634"/>
                    </a:cubicBezTo>
                    <a:cubicBezTo>
                      <a:pt x="1053" y="634"/>
                      <a:pt x="1073" y="613"/>
                      <a:pt x="1073" y="589"/>
                    </a:cubicBezTo>
                    <a:cubicBezTo>
                      <a:pt x="1073" y="587"/>
                      <a:pt x="1073" y="585"/>
                      <a:pt x="1073" y="583"/>
                    </a:cubicBezTo>
                    <a:cubicBezTo>
                      <a:pt x="1136" y="559"/>
                      <a:pt x="1136" y="559"/>
                      <a:pt x="1136" y="559"/>
                    </a:cubicBezTo>
                    <a:cubicBezTo>
                      <a:pt x="1157" y="618"/>
                      <a:pt x="1213" y="660"/>
                      <a:pt x="1279" y="660"/>
                    </a:cubicBezTo>
                    <a:cubicBezTo>
                      <a:pt x="1300" y="660"/>
                      <a:pt x="1320" y="656"/>
                      <a:pt x="1339" y="648"/>
                    </a:cubicBezTo>
                    <a:cubicBezTo>
                      <a:pt x="1356" y="677"/>
                      <a:pt x="1356" y="677"/>
                      <a:pt x="1356" y="677"/>
                    </a:cubicBezTo>
                    <a:cubicBezTo>
                      <a:pt x="1347" y="685"/>
                      <a:pt x="1341" y="697"/>
                      <a:pt x="1341" y="711"/>
                    </a:cubicBezTo>
                    <a:cubicBezTo>
                      <a:pt x="1341" y="735"/>
                      <a:pt x="1361" y="756"/>
                      <a:pt x="1386" y="756"/>
                    </a:cubicBezTo>
                    <a:cubicBezTo>
                      <a:pt x="1411" y="756"/>
                      <a:pt x="1431" y="735"/>
                      <a:pt x="1431" y="711"/>
                    </a:cubicBezTo>
                    <a:cubicBezTo>
                      <a:pt x="1431" y="686"/>
                      <a:pt x="1411" y="666"/>
                      <a:pt x="1386" y="666"/>
                    </a:cubicBezTo>
                    <a:cubicBezTo>
                      <a:pt x="1380" y="666"/>
                      <a:pt x="1375" y="667"/>
                      <a:pt x="1370" y="669"/>
                    </a:cubicBezTo>
                    <a:cubicBezTo>
                      <a:pt x="1353" y="641"/>
                      <a:pt x="1353" y="641"/>
                      <a:pt x="1353" y="641"/>
                    </a:cubicBezTo>
                    <a:cubicBezTo>
                      <a:pt x="1387" y="622"/>
                      <a:pt x="1413" y="590"/>
                      <a:pt x="1425" y="552"/>
                    </a:cubicBezTo>
                    <a:cubicBezTo>
                      <a:pt x="1665" y="592"/>
                      <a:pt x="1665" y="592"/>
                      <a:pt x="1665" y="592"/>
                    </a:cubicBezTo>
                    <a:cubicBezTo>
                      <a:pt x="1662" y="611"/>
                      <a:pt x="1660" y="631"/>
                      <a:pt x="1660" y="651"/>
                    </a:cubicBezTo>
                    <a:cubicBezTo>
                      <a:pt x="1660" y="841"/>
                      <a:pt x="1814" y="996"/>
                      <a:pt x="2005" y="996"/>
                    </a:cubicBezTo>
                    <a:cubicBezTo>
                      <a:pt x="2196" y="996"/>
                      <a:pt x="2350" y="841"/>
                      <a:pt x="2350" y="651"/>
                    </a:cubicBezTo>
                    <a:cubicBezTo>
                      <a:pt x="2350" y="620"/>
                      <a:pt x="2346" y="591"/>
                      <a:pt x="2338" y="562"/>
                    </a:cubicBezTo>
                    <a:cubicBezTo>
                      <a:pt x="2562" y="420"/>
                      <a:pt x="2562" y="420"/>
                      <a:pt x="2562" y="420"/>
                    </a:cubicBezTo>
                    <a:cubicBezTo>
                      <a:pt x="2591" y="456"/>
                      <a:pt x="2635" y="480"/>
                      <a:pt x="2685" y="480"/>
                    </a:cubicBezTo>
                    <a:cubicBezTo>
                      <a:pt x="2700" y="480"/>
                      <a:pt x="2715" y="478"/>
                      <a:pt x="2728" y="474"/>
                    </a:cubicBezTo>
                    <a:cubicBezTo>
                      <a:pt x="2757" y="535"/>
                      <a:pt x="2757" y="535"/>
                      <a:pt x="2757" y="535"/>
                    </a:cubicBezTo>
                    <a:cubicBezTo>
                      <a:pt x="2728" y="548"/>
                      <a:pt x="2708" y="577"/>
                      <a:pt x="2708" y="611"/>
                    </a:cubicBezTo>
                    <a:cubicBezTo>
                      <a:pt x="2708" y="658"/>
                      <a:pt x="2746" y="695"/>
                      <a:pt x="2792" y="695"/>
                    </a:cubicBezTo>
                    <a:cubicBezTo>
                      <a:pt x="2839" y="695"/>
                      <a:pt x="2876" y="658"/>
                      <a:pt x="2876" y="611"/>
                    </a:cubicBezTo>
                    <a:cubicBezTo>
                      <a:pt x="2876" y="565"/>
                      <a:pt x="2839" y="527"/>
                      <a:pt x="2792" y="527"/>
                    </a:cubicBezTo>
                    <a:cubicBezTo>
                      <a:pt x="2786" y="527"/>
                      <a:pt x="2779" y="528"/>
                      <a:pt x="2773" y="530"/>
                    </a:cubicBezTo>
                    <a:cubicBezTo>
                      <a:pt x="2743" y="469"/>
                      <a:pt x="2743" y="469"/>
                      <a:pt x="2743" y="469"/>
                    </a:cubicBezTo>
                    <a:cubicBezTo>
                      <a:pt x="2783" y="453"/>
                      <a:pt x="2815" y="420"/>
                      <a:pt x="2831" y="380"/>
                    </a:cubicBezTo>
                    <a:cubicBezTo>
                      <a:pt x="2989" y="429"/>
                      <a:pt x="2989" y="429"/>
                      <a:pt x="2989" y="429"/>
                    </a:cubicBezTo>
                    <a:cubicBezTo>
                      <a:pt x="2986" y="442"/>
                      <a:pt x="2984" y="456"/>
                      <a:pt x="2984" y="471"/>
                    </a:cubicBezTo>
                    <a:cubicBezTo>
                      <a:pt x="2984" y="539"/>
                      <a:pt x="3026" y="597"/>
                      <a:pt x="3085" y="622"/>
                    </a:cubicBezTo>
                    <a:cubicBezTo>
                      <a:pt x="3029" y="789"/>
                      <a:pt x="3029" y="789"/>
                      <a:pt x="3029" y="789"/>
                    </a:cubicBezTo>
                    <a:cubicBezTo>
                      <a:pt x="3026" y="788"/>
                      <a:pt x="3023" y="788"/>
                      <a:pt x="3020" y="788"/>
                    </a:cubicBezTo>
                    <a:cubicBezTo>
                      <a:pt x="2995" y="788"/>
                      <a:pt x="2975" y="808"/>
                      <a:pt x="2975" y="833"/>
                    </a:cubicBezTo>
                    <a:cubicBezTo>
                      <a:pt x="2975" y="857"/>
                      <a:pt x="2995" y="878"/>
                      <a:pt x="3020" y="878"/>
                    </a:cubicBezTo>
                    <a:cubicBezTo>
                      <a:pt x="3045" y="878"/>
                      <a:pt x="3065" y="857"/>
                      <a:pt x="3065" y="833"/>
                    </a:cubicBezTo>
                    <a:cubicBezTo>
                      <a:pt x="3065" y="817"/>
                      <a:pt x="3057" y="803"/>
                      <a:pt x="3044" y="795"/>
                    </a:cubicBezTo>
                    <a:cubicBezTo>
                      <a:pt x="3100" y="627"/>
                      <a:pt x="3100" y="627"/>
                      <a:pt x="3100" y="627"/>
                    </a:cubicBezTo>
                    <a:cubicBezTo>
                      <a:pt x="3115" y="631"/>
                      <a:pt x="3131" y="634"/>
                      <a:pt x="3147" y="634"/>
                    </a:cubicBezTo>
                    <a:cubicBezTo>
                      <a:pt x="3198" y="634"/>
                      <a:pt x="3243" y="611"/>
                      <a:pt x="3273" y="575"/>
                    </a:cubicBezTo>
                    <a:cubicBezTo>
                      <a:pt x="3459" y="656"/>
                      <a:pt x="3459" y="656"/>
                      <a:pt x="3459" y="656"/>
                    </a:cubicBezTo>
                    <a:cubicBezTo>
                      <a:pt x="3457" y="662"/>
                      <a:pt x="3456" y="669"/>
                      <a:pt x="3456" y="675"/>
                    </a:cubicBezTo>
                    <a:cubicBezTo>
                      <a:pt x="3456" y="722"/>
                      <a:pt x="3494" y="759"/>
                      <a:pt x="3540" y="759"/>
                    </a:cubicBezTo>
                    <a:cubicBezTo>
                      <a:pt x="3587" y="759"/>
                      <a:pt x="3624" y="722"/>
                      <a:pt x="3624" y="675"/>
                    </a:cubicBezTo>
                    <a:cubicBezTo>
                      <a:pt x="3624" y="629"/>
                      <a:pt x="3587" y="591"/>
                      <a:pt x="3540" y="591"/>
                    </a:cubicBezTo>
                    <a:cubicBezTo>
                      <a:pt x="3506" y="591"/>
                      <a:pt x="3477" y="612"/>
                      <a:pt x="3464" y="641"/>
                    </a:cubicBezTo>
                    <a:cubicBezTo>
                      <a:pt x="3283" y="562"/>
                      <a:pt x="3283" y="562"/>
                      <a:pt x="3283" y="562"/>
                    </a:cubicBezTo>
                    <a:cubicBezTo>
                      <a:pt x="3300" y="536"/>
                      <a:pt x="3311" y="504"/>
                      <a:pt x="3311" y="471"/>
                    </a:cubicBezTo>
                    <a:cubicBezTo>
                      <a:pt x="3311" y="460"/>
                      <a:pt x="3310" y="450"/>
                      <a:pt x="3308" y="440"/>
                    </a:cubicBezTo>
                    <a:cubicBezTo>
                      <a:pt x="3401" y="429"/>
                      <a:pt x="3401" y="429"/>
                      <a:pt x="3401" y="429"/>
                    </a:cubicBezTo>
                    <a:cubicBezTo>
                      <a:pt x="3408" y="445"/>
                      <a:pt x="3424" y="456"/>
                      <a:pt x="3442" y="456"/>
                    </a:cubicBezTo>
                    <a:cubicBezTo>
                      <a:pt x="3467" y="456"/>
                      <a:pt x="3487" y="435"/>
                      <a:pt x="3487" y="411"/>
                    </a:cubicBezTo>
                    <a:cubicBezTo>
                      <a:pt x="3487" y="400"/>
                      <a:pt x="3483" y="390"/>
                      <a:pt x="3477" y="382"/>
                    </a:cubicBezTo>
                    <a:cubicBezTo>
                      <a:pt x="3551" y="280"/>
                      <a:pt x="3551" y="280"/>
                      <a:pt x="3551" y="280"/>
                    </a:cubicBezTo>
                    <a:cubicBezTo>
                      <a:pt x="3571" y="291"/>
                      <a:pt x="3594" y="298"/>
                      <a:pt x="3618" y="298"/>
                    </a:cubicBezTo>
                    <a:cubicBezTo>
                      <a:pt x="3662" y="298"/>
                      <a:pt x="3702" y="277"/>
                      <a:pt x="3726" y="244"/>
                    </a:cubicBezTo>
                    <a:cubicBezTo>
                      <a:pt x="3856" y="333"/>
                      <a:pt x="3856" y="333"/>
                      <a:pt x="3856" y="333"/>
                    </a:cubicBezTo>
                    <a:cubicBezTo>
                      <a:pt x="3850" y="344"/>
                      <a:pt x="3846" y="357"/>
                      <a:pt x="3846" y="371"/>
                    </a:cubicBezTo>
                    <a:cubicBezTo>
                      <a:pt x="3846" y="418"/>
                      <a:pt x="3884" y="455"/>
                      <a:pt x="3930" y="455"/>
                    </a:cubicBezTo>
                    <a:cubicBezTo>
                      <a:pt x="3977" y="455"/>
                      <a:pt x="4014" y="418"/>
                      <a:pt x="4014" y="371"/>
                    </a:cubicBezTo>
                    <a:cubicBezTo>
                      <a:pt x="4014" y="325"/>
                      <a:pt x="3977" y="287"/>
                      <a:pt x="3930" y="287"/>
                    </a:cubicBezTo>
                    <a:close/>
                    <a:moveTo>
                      <a:pt x="2796" y="42"/>
                    </a:moveTo>
                    <a:cubicBezTo>
                      <a:pt x="2808" y="42"/>
                      <a:pt x="2818" y="52"/>
                      <a:pt x="2818" y="65"/>
                    </a:cubicBezTo>
                    <a:cubicBezTo>
                      <a:pt x="2818" y="77"/>
                      <a:pt x="2808" y="87"/>
                      <a:pt x="2796" y="87"/>
                    </a:cubicBezTo>
                    <a:cubicBezTo>
                      <a:pt x="2784" y="87"/>
                      <a:pt x="2774" y="77"/>
                      <a:pt x="2774" y="65"/>
                    </a:cubicBezTo>
                    <a:cubicBezTo>
                      <a:pt x="2774" y="52"/>
                      <a:pt x="2784" y="42"/>
                      <a:pt x="2796" y="42"/>
                    </a:cubicBezTo>
                    <a:close/>
                    <a:moveTo>
                      <a:pt x="2536" y="134"/>
                    </a:moveTo>
                    <a:cubicBezTo>
                      <a:pt x="2536" y="125"/>
                      <a:pt x="2543" y="118"/>
                      <a:pt x="2552" y="118"/>
                    </a:cubicBezTo>
                    <a:cubicBezTo>
                      <a:pt x="2561" y="118"/>
                      <a:pt x="2569" y="125"/>
                      <a:pt x="2569" y="134"/>
                    </a:cubicBezTo>
                    <a:cubicBezTo>
                      <a:pt x="2569" y="143"/>
                      <a:pt x="2561" y="150"/>
                      <a:pt x="2552" y="150"/>
                    </a:cubicBezTo>
                    <a:cubicBezTo>
                      <a:pt x="2543" y="150"/>
                      <a:pt x="2536" y="143"/>
                      <a:pt x="2536" y="134"/>
                    </a:cubicBezTo>
                    <a:close/>
                    <a:moveTo>
                      <a:pt x="1378" y="202"/>
                    </a:moveTo>
                    <a:cubicBezTo>
                      <a:pt x="1390" y="202"/>
                      <a:pt x="1400" y="212"/>
                      <a:pt x="1400" y="225"/>
                    </a:cubicBezTo>
                    <a:cubicBezTo>
                      <a:pt x="1400" y="237"/>
                      <a:pt x="1390" y="247"/>
                      <a:pt x="1378" y="247"/>
                    </a:cubicBezTo>
                    <a:cubicBezTo>
                      <a:pt x="1366" y="247"/>
                      <a:pt x="1356" y="237"/>
                      <a:pt x="1356" y="225"/>
                    </a:cubicBezTo>
                    <a:cubicBezTo>
                      <a:pt x="1356" y="212"/>
                      <a:pt x="1366" y="202"/>
                      <a:pt x="1378" y="202"/>
                    </a:cubicBezTo>
                    <a:close/>
                    <a:moveTo>
                      <a:pt x="744" y="45"/>
                    </a:moveTo>
                    <a:cubicBezTo>
                      <a:pt x="744" y="32"/>
                      <a:pt x="754" y="22"/>
                      <a:pt x="766" y="22"/>
                    </a:cubicBezTo>
                    <a:cubicBezTo>
                      <a:pt x="778" y="22"/>
                      <a:pt x="788" y="32"/>
                      <a:pt x="788" y="45"/>
                    </a:cubicBezTo>
                    <a:cubicBezTo>
                      <a:pt x="788" y="57"/>
                      <a:pt x="778" y="67"/>
                      <a:pt x="766" y="67"/>
                    </a:cubicBezTo>
                    <a:cubicBezTo>
                      <a:pt x="754" y="67"/>
                      <a:pt x="744" y="57"/>
                      <a:pt x="744" y="45"/>
                    </a:cubicBezTo>
                    <a:close/>
                    <a:moveTo>
                      <a:pt x="84" y="166"/>
                    </a:moveTo>
                    <a:cubicBezTo>
                      <a:pt x="61" y="166"/>
                      <a:pt x="42" y="147"/>
                      <a:pt x="42" y="123"/>
                    </a:cubicBezTo>
                    <a:cubicBezTo>
                      <a:pt x="42" y="100"/>
                      <a:pt x="61" y="81"/>
                      <a:pt x="84" y="81"/>
                    </a:cubicBezTo>
                    <a:cubicBezTo>
                      <a:pt x="108" y="81"/>
                      <a:pt x="127" y="100"/>
                      <a:pt x="127" y="123"/>
                    </a:cubicBezTo>
                    <a:cubicBezTo>
                      <a:pt x="127" y="147"/>
                      <a:pt x="108" y="166"/>
                      <a:pt x="84" y="166"/>
                    </a:cubicBezTo>
                    <a:close/>
                    <a:moveTo>
                      <a:pt x="214" y="593"/>
                    </a:moveTo>
                    <a:cubicBezTo>
                      <a:pt x="199" y="593"/>
                      <a:pt x="188" y="581"/>
                      <a:pt x="188" y="567"/>
                    </a:cubicBezTo>
                    <a:cubicBezTo>
                      <a:pt x="188" y="552"/>
                      <a:pt x="199" y="540"/>
                      <a:pt x="214" y="540"/>
                    </a:cubicBezTo>
                    <a:cubicBezTo>
                      <a:pt x="229" y="540"/>
                      <a:pt x="240" y="552"/>
                      <a:pt x="240" y="567"/>
                    </a:cubicBezTo>
                    <a:cubicBezTo>
                      <a:pt x="240" y="581"/>
                      <a:pt x="229" y="593"/>
                      <a:pt x="214" y="593"/>
                    </a:cubicBezTo>
                    <a:close/>
                    <a:moveTo>
                      <a:pt x="388" y="385"/>
                    </a:moveTo>
                    <a:cubicBezTo>
                      <a:pt x="330" y="385"/>
                      <a:pt x="282" y="339"/>
                      <a:pt x="282" y="282"/>
                    </a:cubicBezTo>
                    <a:cubicBezTo>
                      <a:pt x="282" y="225"/>
                      <a:pt x="330" y="179"/>
                      <a:pt x="388" y="179"/>
                    </a:cubicBezTo>
                    <a:cubicBezTo>
                      <a:pt x="447" y="179"/>
                      <a:pt x="494" y="225"/>
                      <a:pt x="494" y="282"/>
                    </a:cubicBezTo>
                    <a:cubicBezTo>
                      <a:pt x="494" y="339"/>
                      <a:pt x="447" y="385"/>
                      <a:pt x="388" y="385"/>
                    </a:cubicBezTo>
                    <a:close/>
                    <a:moveTo>
                      <a:pt x="706" y="423"/>
                    </a:moveTo>
                    <a:cubicBezTo>
                      <a:pt x="691" y="423"/>
                      <a:pt x="680" y="411"/>
                      <a:pt x="680" y="397"/>
                    </a:cubicBezTo>
                    <a:cubicBezTo>
                      <a:pt x="680" y="382"/>
                      <a:pt x="691" y="370"/>
                      <a:pt x="706" y="370"/>
                    </a:cubicBezTo>
                    <a:cubicBezTo>
                      <a:pt x="721" y="370"/>
                      <a:pt x="732" y="382"/>
                      <a:pt x="732" y="397"/>
                    </a:cubicBezTo>
                    <a:cubicBezTo>
                      <a:pt x="732" y="411"/>
                      <a:pt x="721" y="423"/>
                      <a:pt x="706" y="423"/>
                    </a:cubicBezTo>
                    <a:close/>
                    <a:moveTo>
                      <a:pt x="902" y="298"/>
                    </a:moveTo>
                    <a:cubicBezTo>
                      <a:pt x="866" y="298"/>
                      <a:pt x="837" y="269"/>
                      <a:pt x="837" y="233"/>
                    </a:cubicBezTo>
                    <a:cubicBezTo>
                      <a:pt x="837" y="197"/>
                      <a:pt x="866" y="168"/>
                      <a:pt x="902" y="168"/>
                    </a:cubicBezTo>
                    <a:cubicBezTo>
                      <a:pt x="938" y="168"/>
                      <a:pt x="967" y="197"/>
                      <a:pt x="967" y="233"/>
                    </a:cubicBezTo>
                    <a:cubicBezTo>
                      <a:pt x="967" y="269"/>
                      <a:pt x="938" y="298"/>
                      <a:pt x="902" y="298"/>
                    </a:cubicBezTo>
                    <a:close/>
                    <a:moveTo>
                      <a:pt x="1028" y="611"/>
                    </a:moveTo>
                    <a:cubicBezTo>
                      <a:pt x="1016" y="611"/>
                      <a:pt x="1006" y="601"/>
                      <a:pt x="1006" y="589"/>
                    </a:cubicBezTo>
                    <a:cubicBezTo>
                      <a:pt x="1006" y="576"/>
                      <a:pt x="1016" y="566"/>
                      <a:pt x="1028" y="566"/>
                    </a:cubicBezTo>
                    <a:cubicBezTo>
                      <a:pt x="1040" y="566"/>
                      <a:pt x="1050" y="576"/>
                      <a:pt x="1050" y="589"/>
                    </a:cubicBezTo>
                    <a:cubicBezTo>
                      <a:pt x="1050" y="601"/>
                      <a:pt x="1040" y="611"/>
                      <a:pt x="1028" y="611"/>
                    </a:cubicBezTo>
                    <a:close/>
                    <a:moveTo>
                      <a:pt x="1408" y="711"/>
                    </a:moveTo>
                    <a:cubicBezTo>
                      <a:pt x="1408" y="723"/>
                      <a:pt x="1398" y="733"/>
                      <a:pt x="1386" y="733"/>
                    </a:cubicBezTo>
                    <a:cubicBezTo>
                      <a:pt x="1374" y="733"/>
                      <a:pt x="1364" y="723"/>
                      <a:pt x="1364" y="711"/>
                    </a:cubicBezTo>
                    <a:cubicBezTo>
                      <a:pt x="1364" y="698"/>
                      <a:pt x="1374" y="688"/>
                      <a:pt x="1386" y="688"/>
                    </a:cubicBezTo>
                    <a:cubicBezTo>
                      <a:pt x="1398" y="688"/>
                      <a:pt x="1408" y="698"/>
                      <a:pt x="1408" y="711"/>
                    </a:cubicBezTo>
                    <a:close/>
                    <a:moveTo>
                      <a:pt x="1279" y="595"/>
                    </a:moveTo>
                    <a:cubicBezTo>
                      <a:pt x="1230" y="595"/>
                      <a:pt x="1190" y="555"/>
                      <a:pt x="1190" y="506"/>
                    </a:cubicBezTo>
                    <a:cubicBezTo>
                      <a:pt x="1190" y="456"/>
                      <a:pt x="1230" y="416"/>
                      <a:pt x="1279" y="416"/>
                    </a:cubicBezTo>
                    <a:cubicBezTo>
                      <a:pt x="1328" y="416"/>
                      <a:pt x="1368" y="456"/>
                      <a:pt x="1368" y="506"/>
                    </a:cubicBezTo>
                    <a:cubicBezTo>
                      <a:pt x="1368" y="555"/>
                      <a:pt x="1328" y="595"/>
                      <a:pt x="1279" y="595"/>
                    </a:cubicBezTo>
                    <a:close/>
                    <a:moveTo>
                      <a:pt x="2005" y="866"/>
                    </a:moveTo>
                    <a:cubicBezTo>
                      <a:pt x="1885" y="866"/>
                      <a:pt x="1788" y="769"/>
                      <a:pt x="1788" y="649"/>
                    </a:cubicBezTo>
                    <a:cubicBezTo>
                      <a:pt x="1788" y="529"/>
                      <a:pt x="1885" y="432"/>
                      <a:pt x="2005" y="432"/>
                    </a:cubicBezTo>
                    <a:cubicBezTo>
                      <a:pt x="2125" y="432"/>
                      <a:pt x="2222" y="529"/>
                      <a:pt x="2222" y="649"/>
                    </a:cubicBezTo>
                    <a:cubicBezTo>
                      <a:pt x="2222" y="769"/>
                      <a:pt x="2125" y="866"/>
                      <a:pt x="2005" y="866"/>
                    </a:cubicBezTo>
                    <a:close/>
                    <a:moveTo>
                      <a:pt x="2835" y="611"/>
                    </a:moveTo>
                    <a:cubicBezTo>
                      <a:pt x="2835" y="635"/>
                      <a:pt x="2816" y="654"/>
                      <a:pt x="2792" y="654"/>
                    </a:cubicBezTo>
                    <a:cubicBezTo>
                      <a:pt x="2769" y="654"/>
                      <a:pt x="2750" y="635"/>
                      <a:pt x="2750" y="611"/>
                    </a:cubicBezTo>
                    <a:cubicBezTo>
                      <a:pt x="2750" y="588"/>
                      <a:pt x="2769" y="569"/>
                      <a:pt x="2792" y="569"/>
                    </a:cubicBezTo>
                    <a:cubicBezTo>
                      <a:pt x="2816" y="569"/>
                      <a:pt x="2835" y="588"/>
                      <a:pt x="2835" y="611"/>
                    </a:cubicBezTo>
                    <a:close/>
                    <a:moveTo>
                      <a:pt x="2685" y="413"/>
                    </a:moveTo>
                    <a:cubicBezTo>
                      <a:pt x="2635" y="413"/>
                      <a:pt x="2594" y="372"/>
                      <a:pt x="2594" y="321"/>
                    </a:cubicBezTo>
                    <a:cubicBezTo>
                      <a:pt x="2594" y="271"/>
                      <a:pt x="2635" y="230"/>
                      <a:pt x="2685" y="230"/>
                    </a:cubicBezTo>
                    <a:cubicBezTo>
                      <a:pt x="2736" y="230"/>
                      <a:pt x="2777" y="271"/>
                      <a:pt x="2777" y="321"/>
                    </a:cubicBezTo>
                    <a:cubicBezTo>
                      <a:pt x="2777" y="372"/>
                      <a:pt x="2736" y="413"/>
                      <a:pt x="2685" y="413"/>
                    </a:cubicBezTo>
                    <a:close/>
                    <a:moveTo>
                      <a:pt x="3020" y="855"/>
                    </a:moveTo>
                    <a:cubicBezTo>
                      <a:pt x="3008" y="855"/>
                      <a:pt x="2998" y="845"/>
                      <a:pt x="2998" y="833"/>
                    </a:cubicBezTo>
                    <a:cubicBezTo>
                      <a:pt x="2998" y="820"/>
                      <a:pt x="3008" y="810"/>
                      <a:pt x="3020" y="810"/>
                    </a:cubicBezTo>
                    <a:cubicBezTo>
                      <a:pt x="3032" y="810"/>
                      <a:pt x="3042" y="820"/>
                      <a:pt x="3042" y="833"/>
                    </a:cubicBezTo>
                    <a:cubicBezTo>
                      <a:pt x="3042" y="845"/>
                      <a:pt x="3032" y="855"/>
                      <a:pt x="3020" y="855"/>
                    </a:cubicBezTo>
                    <a:close/>
                    <a:moveTo>
                      <a:pt x="3147" y="564"/>
                    </a:moveTo>
                    <a:cubicBezTo>
                      <a:pt x="3094" y="564"/>
                      <a:pt x="3051" y="521"/>
                      <a:pt x="3051" y="468"/>
                    </a:cubicBezTo>
                    <a:cubicBezTo>
                      <a:pt x="3051" y="415"/>
                      <a:pt x="3094" y="372"/>
                      <a:pt x="3147" y="372"/>
                    </a:cubicBezTo>
                    <a:cubicBezTo>
                      <a:pt x="3200" y="372"/>
                      <a:pt x="3243" y="415"/>
                      <a:pt x="3243" y="468"/>
                    </a:cubicBezTo>
                    <a:cubicBezTo>
                      <a:pt x="3243" y="521"/>
                      <a:pt x="3200" y="564"/>
                      <a:pt x="3147" y="564"/>
                    </a:cubicBezTo>
                    <a:close/>
                    <a:moveTo>
                      <a:pt x="3540" y="633"/>
                    </a:moveTo>
                    <a:cubicBezTo>
                      <a:pt x="3564" y="633"/>
                      <a:pt x="3583" y="652"/>
                      <a:pt x="3583" y="675"/>
                    </a:cubicBezTo>
                    <a:cubicBezTo>
                      <a:pt x="3583" y="699"/>
                      <a:pt x="3564" y="718"/>
                      <a:pt x="3540" y="718"/>
                    </a:cubicBezTo>
                    <a:cubicBezTo>
                      <a:pt x="3517" y="718"/>
                      <a:pt x="3498" y="699"/>
                      <a:pt x="3498" y="675"/>
                    </a:cubicBezTo>
                    <a:cubicBezTo>
                      <a:pt x="3498" y="652"/>
                      <a:pt x="3517" y="633"/>
                      <a:pt x="3540" y="633"/>
                    </a:cubicBezTo>
                    <a:close/>
                    <a:moveTo>
                      <a:pt x="3442" y="433"/>
                    </a:moveTo>
                    <a:cubicBezTo>
                      <a:pt x="3430" y="433"/>
                      <a:pt x="3420" y="423"/>
                      <a:pt x="3420" y="411"/>
                    </a:cubicBezTo>
                    <a:cubicBezTo>
                      <a:pt x="3420" y="398"/>
                      <a:pt x="3430" y="388"/>
                      <a:pt x="3442" y="388"/>
                    </a:cubicBezTo>
                    <a:cubicBezTo>
                      <a:pt x="3454" y="388"/>
                      <a:pt x="3464" y="398"/>
                      <a:pt x="3464" y="411"/>
                    </a:cubicBezTo>
                    <a:cubicBezTo>
                      <a:pt x="3464" y="423"/>
                      <a:pt x="3454" y="433"/>
                      <a:pt x="3442" y="433"/>
                    </a:cubicBezTo>
                    <a:close/>
                    <a:moveTo>
                      <a:pt x="3618" y="240"/>
                    </a:moveTo>
                    <a:cubicBezTo>
                      <a:pt x="3575" y="240"/>
                      <a:pt x="3539" y="205"/>
                      <a:pt x="3539" y="161"/>
                    </a:cubicBezTo>
                    <a:cubicBezTo>
                      <a:pt x="3539" y="117"/>
                      <a:pt x="3575" y="82"/>
                      <a:pt x="3618" y="82"/>
                    </a:cubicBezTo>
                    <a:cubicBezTo>
                      <a:pt x="3662" y="82"/>
                      <a:pt x="3697" y="117"/>
                      <a:pt x="3697" y="161"/>
                    </a:cubicBezTo>
                    <a:cubicBezTo>
                      <a:pt x="3697" y="205"/>
                      <a:pt x="3662" y="240"/>
                      <a:pt x="3618" y="240"/>
                    </a:cubicBezTo>
                    <a:close/>
                    <a:moveTo>
                      <a:pt x="3930" y="414"/>
                    </a:moveTo>
                    <a:cubicBezTo>
                      <a:pt x="3907" y="414"/>
                      <a:pt x="3888" y="395"/>
                      <a:pt x="3888" y="371"/>
                    </a:cubicBezTo>
                    <a:cubicBezTo>
                      <a:pt x="3888" y="348"/>
                      <a:pt x="3907" y="329"/>
                      <a:pt x="3930" y="329"/>
                    </a:cubicBezTo>
                    <a:cubicBezTo>
                      <a:pt x="3954" y="329"/>
                      <a:pt x="3973" y="348"/>
                      <a:pt x="3973" y="371"/>
                    </a:cubicBezTo>
                    <a:cubicBezTo>
                      <a:pt x="3973" y="395"/>
                      <a:pt x="3954" y="414"/>
                      <a:pt x="3930" y="4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25" name="Oval 6"/>
              <p:cNvSpPr>
                <a:spLocks noChangeArrowheads="1"/>
              </p:cNvSpPr>
              <p:nvPr userDrawn="1"/>
            </p:nvSpPr>
            <p:spPr bwMode="auto">
              <a:xfrm>
                <a:off x="5694363" y="4705350"/>
                <a:ext cx="782638" cy="78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15" name="Rechteck 14"/>
            <p:cNvSpPr/>
            <p:nvPr userDrawn="1"/>
          </p:nvSpPr>
          <p:spPr>
            <a:xfrm>
              <a:off x="-9104" y="0"/>
              <a:ext cx="9223746" cy="6858000"/>
            </a:xfrm>
            <a:prstGeom prst="rect">
              <a:avLst/>
            </a:prstGeom>
            <a:gradFill flip="none" rotWithShape="0">
              <a:gsLst>
                <a:gs pos="0">
                  <a:schemeClr val="tx1">
                    <a:alpha val="90000"/>
                  </a:schemeClr>
                </a:gs>
                <a:gs pos="50000">
                  <a:schemeClr val="tx1">
                    <a:lumMod val="85000"/>
                    <a:lumOff val="15000"/>
                    <a:alpha val="5000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  <p:sp>
          <p:nvSpPr>
            <p:cNvPr id="16" name="Rechteck 15"/>
            <p:cNvSpPr/>
            <p:nvPr userDrawn="1"/>
          </p:nvSpPr>
          <p:spPr>
            <a:xfrm>
              <a:off x="-9104" y="5805488"/>
              <a:ext cx="9153105" cy="10525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9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783384" y="1"/>
            <a:ext cx="7577234" cy="3741441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000" b="0" cap="all">
                <a:solidFill>
                  <a:schemeClr val="bg1"/>
                </a:solidFill>
                <a:latin typeface="Bebas Neue" pitchFamily="34" charset="0"/>
                <a:cs typeface="B Nazanin" panose="00000400000000000000" pitchFamily="2" charset="-78"/>
              </a:defRPr>
            </a:lvl1pPr>
          </a:lstStyle>
          <a:p>
            <a:r>
              <a:rPr lang="de-DE" dirty="0" smtClean="0"/>
              <a:t>FREE POWERPOINT</a:t>
            </a:r>
            <a:br>
              <a:rPr lang="de-DE" dirty="0" smtClean="0"/>
            </a:br>
            <a:r>
              <a:rPr lang="de-DE" dirty="0" smtClean="0"/>
              <a:t>TEMPLATE</a:t>
            </a:r>
            <a:endParaRPr lang="en-US" dirty="0"/>
          </a:p>
        </p:txBody>
      </p:sp>
      <p:sp>
        <p:nvSpPr>
          <p:cNvPr id="11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783384" y="3741442"/>
            <a:ext cx="7577234" cy="2061759"/>
          </a:xfrm>
        </p:spPr>
        <p:txBody>
          <a:bodyPr anchor="t" anchorCtr="0"/>
          <a:lstStyle>
            <a:lvl1pPr marL="0" indent="0">
              <a:lnSpc>
                <a:spcPct val="80000"/>
              </a:lnSpc>
              <a:buNone/>
              <a:defRPr sz="3200">
                <a:solidFill>
                  <a:schemeClr val="bg1"/>
                </a:solidFill>
                <a:cs typeface="B Nazanin" panose="00000400000000000000" pitchFamily="2" charset="-78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PRESENTATIONLOAD</a:t>
            </a:r>
          </a:p>
        </p:txBody>
      </p:sp>
    </p:spTree>
    <p:extLst>
      <p:ext uri="{BB962C8B-B14F-4D97-AF65-F5344CB8AC3E}">
        <p14:creationId xmlns:p14="http://schemas.microsoft.com/office/powerpoint/2010/main" val="230265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PERAT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 userDrawn="1"/>
        </p:nvGrpSpPr>
        <p:grpSpPr>
          <a:xfrm>
            <a:off x="-60916" y="0"/>
            <a:ext cx="9913788" cy="6858000"/>
            <a:chOff x="-60916" y="0"/>
            <a:chExt cx="9913788" cy="6858000"/>
          </a:xfrm>
        </p:grpSpPr>
        <p:sp>
          <p:nvSpPr>
            <p:cNvPr id="30" name="Rechteck 29"/>
            <p:cNvSpPr/>
            <p:nvPr userDrawn="1"/>
          </p:nvSpPr>
          <p:spPr>
            <a:xfrm>
              <a:off x="-9105" y="0"/>
              <a:ext cx="9153108" cy="6858000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grpSp>
          <p:nvGrpSpPr>
            <p:cNvPr id="12" name="Gruppieren 11"/>
            <p:cNvGrpSpPr>
              <a:grpSpLocks noChangeAspect="1"/>
            </p:cNvGrpSpPr>
            <p:nvPr userDrawn="1"/>
          </p:nvGrpSpPr>
          <p:grpSpPr>
            <a:xfrm rot="19782569">
              <a:off x="-60916" y="2785088"/>
              <a:ext cx="9913788" cy="2460238"/>
              <a:chOff x="-276225" y="3046413"/>
              <a:chExt cx="12749213" cy="3163887"/>
            </a:xfrm>
            <a:solidFill>
              <a:schemeClr val="bg1"/>
            </a:solidFill>
          </p:grpSpPr>
          <p:sp>
            <p:nvSpPr>
              <p:cNvPr id="13" name="Oval 6"/>
              <p:cNvSpPr>
                <a:spLocks noChangeArrowheads="1"/>
              </p:cNvSpPr>
              <p:nvPr userDrawn="1"/>
            </p:nvSpPr>
            <p:spPr bwMode="auto">
              <a:xfrm>
                <a:off x="5694363" y="4705350"/>
                <a:ext cx="782638" cy="78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14" name="Freeform 7"/>
              <p:cNvSpPr>
                <a:spLocks noEditPoints="1"/>
              </p:cNvSpPr>
              <p:nvPr userDrawn="1"/>
            </p:nvSpPr>
            <p:spPr bwMode="auto">
              <a:xfrm>
                <a:off x="-276225" y="3046413"/>
                <a:ext cx="12749213" cy="3163887"/>
              </a:xfrm>
              <a:custGeom>
                <a:avLst/>
                <a:gdLst>
                  <a:gd name="T0" fmla="*/ 3618 w 4014"/>
                  <a:gd name="T1" fmla="*/ 28 h 996"/>
                  <a:gd name="T2" fmla="*/ 3397 w 4014"/>
                  <a:gd name="T3" fmla="*/ 411 h 996"/>
                  <a:gd name="T4" fmla="*/ 2836 w 4014"/>
                  <a:gd name="T5" fmla="*/ 365 h 996"/>
                  <a:gd name="T6" fmla="*/ 2841 w 4014"/>
                  <a:gd name="T7" fmla="*/ 65 h 996"/>
                  <a:gd name="T8" fmla="*/ 2685 w 4014"/>
                  <a:gd name="T9" fmla="*/ 168 h 996"/>
                  <a:gd name="T10" fmla="*/ 2523 w 4014"/>
                  <a:gd name="T11" fmla="*/ 134 h 996"/>
                  <a:gd name="T12" fmla="*/ 2553 w 4014"/>
                  <a:gd name="T13" fmla="*/ 407 h 996"/>
                  <a:gd name="T14" fmla="*/ 1431 w 4014"/>
                  <a:gd name="T15" fmla="*/ 508 h 996"/>
                  <a:gd name="T16" fmla="*/ 1378 w 4014"/>
                  <a:gd name="T17" fmla="*/ 180 h 996"/>
                  <a:gd name="T18" fmla="*/ 1149 w 4014"/>
                  <a:gd name="T19" fmla="*/ 430 h 996"/>
                  <a:gd name="T20" fmla="*/ 794 w 4014"/>
                  <a:gd name="T21" fmla="*/ 80 h 996"/>
                  <a:gd name="T22" fmla="*/ 780 w 4014"/>
                  <a:gd name="T23" fmla="*/ 87 h 996"/>
                  <a:gd name="T24" fmla="*/ 706 w 4014"/>
                  <a:gd name="T25" fmla="*/ 344 h 996"/>
                  <a:gd name="T26" fmla="*/ 231 w 4014"/>
                  <a:gd name="T27" fmla="*/ 199 h 996"/>
                  <a:gd name="T28" fmla="*/ 84 w 4014"/>
                  <a:gd name="T29" fmla="*/ 207 h 996"/>
                  <a:gd name="T30" fmla="*/ 230 w 4014"/>
                  <a:gd name="T31" fmla="*/ 516 h 996"/>
                  <a:gd name="T32" fmla="*/ 244 w 4014"/>
                  <a:gd name="T33" fmla="*/ 523 h 996"/>
                  <a:gd name="T34" fmla="*/ 653 w 4014"/>
                  <a:gd name="T35" fmla="*/ 397 h 996"/>
                  <a:gd name="T36" fmla="*/ 902 w 4014"/>
                  <a:gd name="T37" fmla="*/ 346 h 996"/>
                  <a:gd name="T38" fmla="*/ 1068 w 4014"/>
                  <a:gd name="T39" fmla="*/ 567 h 996"/>
                  <a:gd name="T40" fmla="*/ 1073 w 4014"/>
                  <a:gd name="T41" fmla="*/ 583 h 996"/>
                  <a:gd name="T42" fmla="*/ 1341 w 4014"/>
                  <a:gd name="T43" fmla="*/ 711 h 996"/>
                  <a:gd name="T44" fmla="*/ 1353 w 4014"/>
                  <a:gd name="T45" fmla="*/ 641 h 996"/>
                  <a:gd name="T46" fmla="*/ 2350 w 4014"/>
                  <a:gd name="T47" fmla="*/ 651 h 996"/>
                  <a:gd name="T48" fmla="*/ 2757 w 4014"/>
                  <a:gd name="T49" fmla="*/ 535 h 996"/>
                  <a:gd name="T50" fmla="*/ 2773 w 4014"/>
                  <a:gd name="T51" fmla="*/ 530 h 996"/>
                  <a:gd name="T52" fmla="*/ 3085 w 4014"/>
                  <a:gd name="T53" fmla="*/ 622 h 996"/>
                  <a:gd name="T54" fmla="*/ 3065 w 4014"/>
                  <a:gd name="T55" fmla="*/ 833 h 996"/>
                  <a:gd name="T56" fmla="*/ 3459 w 4014"/>
                  <a:gd name="T57" fmla="*/ 656 h 996"/>
                  <a:gd name="T58" fmla="*/ 3464 w 4014"/>
                  <a:gd name="T59" fmla="*/ 641 h 996"/>
                  <a:gd name="T60" fmla="*/ 3442 w 4014"/>
                  <a:gd name="T61" fmla="*/ 456 h 996"/>
                  <a:gd name="T62" fmla="*/ 3726 w 4014"/>
                  <a:gd name="T63" fmla="*/ 244 h 996"/>
                  <a:gd name="T64" fmla="*/ 3930 w 4014"/>
                  <a:gd name="T65" fmla="*/ 287 h 996"/>
                  <a:gd name="T66" fmla="*/ 2796 w 4014"/>
                  <a:gd name="T67" fmla="*/ 42 h 996"/>
                  <a:gd name="T68" fmla="*/ 2536 w 4014"/>
                  <a:gd name="T69" fmla="*/ 134 h 996"/>
                  <a:gd name="T70" fmla="*/ 1378 w 4014"/>
                  <a:gd name="T71" fmla="*/ 202 h 996"/>
                  <a:gd name="T72" fmla="*/ 744 w 4014"/>
                  <a:gd name="T73" fmla="*/ 45 h 996"/>
                  <a:gd name="T74" fmla="*/ 84 w 4014"/>
                  <a:gd name="T75" fmla="*/ 166 h 996"/>
                  <a:gd name="T76" fmla="*/ 214 w 4014"/>
                  <a:gd name="T77" fmla="*/ 593 h 996"/>
                  <a:gd name="T78" fmla="*/ 388 w 4014"/>
                  <a:gd name="T79" fmla="*/ 385 h 996"/>
                  <a:gd name="T80" fmla="*/ 706 w 4014"/>
                  <a:gd name="T81" fmla="*/ 423 h 996"/>
                  <a:gd name="T82" fmla="*/ 902 w 4014"/>
                  <a:gd name="T83" fmla="*/ 298 h 996"/>
                  <a:gd name="T84" fmla="*/ 1028 w 4014"/>
                  <a:gd name="T85" fmla="*/ 611 h 996"/>
                  <a:gd name="T86" fmla="*/ 1408 w 4014"/>
                  <a:gd name="T87" fmla="*/ 711 h 996"/>
                  <a:gd name="T88" fmla="*/ 1279 w 4014"/>
                  <a:gd name="T89" fmla="*/ 595 h 996"/>
                  <a:gd name="T90" fmla="*/ 2005 w 4014"/>
                  <a:gd name="T91" fmla="*/ 866 h 996"/>
                  <a:gd name="T92" fmla="*/ 2835 w 4014"/>
                  <a:gd name="T93" fmla="*/ 611 h 996"/>
                  <a:gd name="T94" fmla="*/ 2685 w 4014"/>
                  <a:gd name="T95" fmla="*/ 413 h 996"/>
                  <a:gd name="T96" fmla="*/ 3020 w 4014"/>
                  <a:gd name="T97" fmla="*/ 855 h 996"/>
                  <a:gd name="T98" fmla="*/ 3147 w 4014"/>
                  <a:gd name="T99" fmla="*/ 564 h 996"/>
                  <a:gd name="T100" fmla="*/ 3540 w 4014"/>
                  <a:gd name="T101" fmla="*/ 633 h 996"/>
                  <a:gd name="T102" fmla="*/ 3442 w 4014"/>
                  <a:gd name="T103" fmla="*/ 433 h 996"/>
                  <a:gd name="T104" fmla="*/ 3618 w 4014"/>
                  <a:gd name="T105" fmla="*/ 240 h 996"/>
                  <a:gd name="T106" fmla="*/ 3930 w 4014"/>
                  <a:gd name="T107" fmla="*/ 414 h 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014" h="996">
                    <a:moveTo>
                      <a:pt x="3930" y="287"/>
                    </a:moveTo>
                    <a:cubicBezTo>
                      <a:pt x="3903" y="287"/>
                      <a:pt x="3880" y="300"/>
                      <a:pt x="3864" y="320"/>
                    </a:cubicBezTo>
                    <a:cubicBezTo>
                      <a:pt x="3735" y="231"/>
                      <a:pt x="3735" y="231"/>
                      <a:pt x="3735" y="231"/>
                    </a:cubicBezTo>
                    <a:cubicBezTo>
                      <a:pt x="3747" y="211"/>
                      <a:pt x="3753" y="188"/>
                      <a:pt x="3753" y="163"/>
                    </a:cubicBezTo>
                    <a:cubicBezTo>
                      <a:pt x="3753" y="88"/>
                      <a:pt x="3693" y="28"/>
                      <a:pt x="3618" y="28"/>
                    </a:cubicBezTo>
                    <a:cubicBezTo>
                      <a:pt x="3544" y="28"/>
                      <a:pt x="3483" y="88"/>
                      <a:pt x="3483" y="163"/>
                    </a:cubicBezTo>
                    <a:cubicBezTo>
                      <a:pt x="3483" y="207"/>
                      <a:pt x="3505" y="247"/>
                      <a:pt x="3538" y="272"/>
                    </a:cubicBezTo>
                    <a:cubicBezTo>
                      <a:pt x="3464" y="372"/>
                      <a:pt x="3464" y="372"/>
                      <a:pt x="3464" y="372"/>
                    </a:cubicBezTo>
                    <a:cubicBezTo>
                      <a:pt x="3458" y="368"/>
                      <a:pt x="3450" y="366"/>
                      <a:pt x="3442" y="366"/>
                    </a:cubicBezTo>
                    <a:cubicBezTo>
                      <a:pt x="3417" y="366"/>
                      <a:pt x="3397" y="386"/>
                      <a:pt x="3397" y="411"/>
                    </a:cubicBezTo>
                    <a:cubicBezTo>
                      <a:pt x="3397" y="412"/>
                      <a:pt x="3397" y="412"/>
                      <a:pt x="3397" y="413"/>
                    </a:cubicBezTo>
                    <a:cubicBezTo>
                      <a:pt x="3304" y="424"/>
                      <a:pt x="3304" y="424"/>
                      <a:pt x="3304" y="424"/>
                    </a:cubicBezTo>
                    <a:cubicBezTo>
                      <a:pt x="3284" y="357"/>
                      <a:pt x="3221" y="307"/>
                      <a:pt x="3147" y="307"/>
                    </a:cubicBezTo>
                    <a:cubicBezTo>
                      <a:pt x="3077" y="307"/>
                      <a:pt x="3017" y="351"/>
                      <a:pt x="2994" y="414"/>
                    </a:cubicBezTo>
                    <a:cubicBezTo>
                      <a:pt x="2836" y="365"/>
                      <a:pt x="2836" y="365"/>
                      <a:pt x="2836" y="365"/>
                    </a:cubicBezTo>
                    <a:cubicBezTo>
                      <a:pt x="2839" y="352"/>
                      <a:pt x="2841" y="338"/>
                      <a:pt x="2841" y="324"/>
                    </a:cubicBezTo>
                    <a:cubicBezTo>
                      <a:pt x="2841" y="263"/>
                      <a:pt x="2807" y="211"/>
                      <a:pt x="2757" y="185"/>
                    </a:cubicBezTo>
                    <a:cubicBezTo>
                      <a:pt x="2787" y="109"/>
                      <a:pt x="2787" y="109"/>
                      <a:pt x="2787" y="109"/>
                    </a:cubicBezTo>
                    <a:cubicBezTo>
                      <a:pt x="2790" y="109"/>
                      <a:pt x="2793" y="110"/>
                      <a:pt x="2796" y="110"/>
                    </a:cubicBezTo>
                    <a:cubicBezTo>
                      <a:pt x="2821" y="110"/>
                      <a:pt x="2841" y="89"/>
                      <a:pt x="2841" y="65"/>
                    </a:cubicBezTo>
                    <a:cubicBezTo>
                      <a:pt x="2841" y="40"/>
                      <a:pt x="2821" y="20"/>
                      <a:pt x="2796" y="20"/>
                    </a:cubicBezTo>
                    <a:cubicBezTo>
                      <a:pt x="2771" y="20"/>
                      <a:pt x="2751" y="40"/>
                      <a:pt x="2751" y="65"/>
                    </a:cubicBezTo>
                    <a:cubicBezTo>
                      <a:pt x="2751" y="81"/>
                      <a:pt x="2760" y="95"/>
                      <a:pt x="2772" y="103"/>
                    </a:cubicBezTo>
                    <a:cubicBezTo>
                      <a:pt x="2742" y="179"/>
                      <a:pt x="2742" y="179"/>
                      <a:pt x="2742" y="179"/>
                    </a:cubicBezTo>
                    <a:cubicBezTo>
                      <a:pt x="2724" y="172"/>
                      <a:pt x="2705" y="168"/>
                      <a:pt x="2685" y="168"/>
                    </a:cubicBezTo>
                    <a:cubicBezTo>
                      <a:pt x="2658" y="168"/>
                      <a:pt x="2632" y="175"/>
                      <a:pt x="2609" y="188"/>
                    </a:cubicBezTo>
                    <a:cubicBezTo>
                      <a:pt x="2575" y="151"/>
                      <a:pt x="2575" y="151"/>
                      <a:pt x="2575" y="151"/>
                    </a:cubicBezTo>
                    <a:cubicBezTo>
                      <a:pt x="2579" y="146"/>
                      <a:pt x="2581" y="140"/>
                      <a:pt x="2581" y="134"/>
                    </a:cubicBezTo>
                    <a:cubicBezTo>
                      <a:pt x="2581" y="118"/>
                      <a:pt x="2568" y="105"/>
                      <a:pt x="2552" y="105"/>
                    </a:cubicBezTo>
                    <a:cubicBezTo>
                      <a:pt x="2536" y="105"/>
                      <a:pt x="2523" y="118"/>
                      <a:pt x="2523" y="134"/>
                    </a:cubicBezTo>
                    <a:cubicBezTo>
                      <a:pt x="2523" y="150"/>
                      <a:pt x="2536" y="163"/>
                      <a:pt x="2552" y="163"/>
                    </a:cubicBezTo>
                    <a:cubicBezTo>
                      <a:pt x="2556" y="163"/>
                      <a:pt x="2559" y="162"/>
                      <a:pt x="2563" y="161"/>
                    </a:cubicBezTo>
                    <a:cubicBezTo>
                      <a:pt x="2595" y="196"/>
                      <a:pt x="2595" y="196"/>
                      <a:pt x="2595" y="196"/>
                    </a:cubicBezTo>
                    <a:cubicBezTo>
                      <a:pt x="2555" y="225"/>
                      <a:pt x="2529" y="271"/>
                      <a:pt x="2529" y="324"/>
                    </a:cubicBezTo>
                    <a:cubicBezTo>
                      <a:pt x="2529" y="354"/>
                      <a:pt x="2538" y="383"/>
                      <a:pt x="2553" y="407"/>
                    </a:cubicBezTo>
                    <a:cubicBezTo>
                      <a:pt x="2334" y="546"/>
                      <a:pt x="2334" y="546"/>
                      <a:pt x="2334" y="546"/>
                    </a:cubicBezTo>
                    <a:cubicBezTo>
                      <a:pt x="2290" y="407"/>
                      <a:pt x="2159" y="306"/>
                      <a:pt x="2005" y="306"/>
                    </a:cubicBezTo>
                    <a:cubicBezTo>
                      <a:pt x="1840" y="306"/>
                      <a:pt x="1702" y="422"/>
                      <a:pt x="1668" y="577"/>
                    </a:cubicBezTo>
                    <a:cubicBezTo>
                      <a:pt x="1429" y="537"/>
                      <a:pt x="1429" y="537"/>
                      <a:pt x="1429" y="537"/>
                    </a:cubicBezTo>
                    <a:cubicBezTo>
                      <a:pt x="1430" y="527"/>
                      <a:pt x="1431" y="518"/>
                      <a:pt x="1431" y="508"/>
                    </a:cubicBezTo>
                    <a:cubicBezTo>
                      <a:pt x="1431" y="442"/>
                      <a:pt x="1390" y="386"/>
                      <a:pt x="1331" y="365"/>
                    </a:cubicBezTo>
                    <a:cubicBezTo>
                      <a:pt x="1374" y="269"/>
                      <a:pt x="1374" y="269"/>
                      <a:pt x="1374" y="269"/>
                    </a:cubicBezTo>
                    <a:cubicBezTo>
                      <a:pt x="1375" y="270"/>
                      <a:pt x="1377" y="270"/>
                      <a:pt x="1378" y="270"/>
                    </a:cubicBezTo>
                    <a:cubicBezTo>
                      <a:pt x="1403" y="270"/>
                      <a:pt x="1423" y="249"/>
                      <a:pt x="1423" y="225"/>
                    </a:cubicBezTo>
                    <a:cubicBezTo>
                      <a:pt x="1423" y="200"/>
                      <a:pt x="1403" y="180"/>
                      <a:pt x="1378" y="180"/>
                    </a:cubicBezTo>
                    <a:cubicBezTo>
                      <a:pt x="1353" y="180"/>
                      <a:pt x="1333" y="200"/>
                      <a:pt x="1333" y="225"/>
                    </a:cubicBezTo>
                    <a:cubicBezTo>
                      <a:pt x="1333" y="242"/>
                      <a:pt x="1343" y="258"/>
                      <a:pt x="1358" y="265"/>
                    </a:cubicBezTo>
                    <a:cubicBezTo>
                      <a:pt x="1316" y="360"/>
                      <a:pt x="1316" y="360"/>
                      <a:pt x="1316" y="360"/>
                    </a:cubicBezTo>
                    <a:cubicBezTo>
                      <a:pt x="1304" y="358"/>
                      <a:pt x="1292" y="356"/>
                      <a:pt x="1279" y="356"/>
                    </a:cubicBezTo>
                    <a:cubicBezTo>
                      <a:pt x="1224" y="356"/>
                      <a:pt x="1176" y="385"/>
                      <a:pt x="1149" y="430"/>
                    </a:cubicBezTo>
                    <a:cubicBezTo>
                      <a:pt x="994" y="297"/>
                      <a:pt x="994" y="297"/>
                      <a:pt x="994" y="297"/>
                    </a:cubicBezTo>
                    <a:cubicBezTo>
                      <a:pt x="1006" y="280"/>
                      <a:pt x="1013" y="258"/>
                      <a:pt x="1013" y="235"/>
                    </a:cubicBezTo>
                    <a:cubicBezTo>
                      <a:pt x="1013" y="174"/>
                      <a:pt x="964" y="124"/>
                      <a:pt x="902" y="124"/>
                    </a:cubicBezTo>
                    <a:cubicBezTo>
                      <a:pt x="879" y="124"/>
                      <a:pt x="858" y="131"/>
                      <a:pt x="840" y="143"/>
                    </a:cubicBezTo>
                    <a:cubicBezTo>
                      <a:pt x="794" y="80"/>
                      <a:pt x="794" y="80"/>
                      <a:pt x="794" y="80"/>
                    </a:cubicBezTo>
                    <a:cubicBezTo>
                      <a:pt x="804" y="72"/>
                      <a:pt x="811" y="59"/>
                      <a:pt x="811" y="45"/>
                    </a:cubicBezTo>
                    <a:cubicBezTo>
                      <a:pt x="811" y="20"/>
                      <a:pt x="791" y="0"/>
                      <a:pt x="766" y="0"/>
                    </a:cubicBezTo>
                    <a:cubicBezTo>
                      <a:pt x="741" y="0"/>
                      <a:pt x="721" y="20"/>
                      <a:pt x="721" y="45"/>
                    </a:cubicBezTo>
                    <a:cubicBezTo>
                      <a:pt x="721" y="69"/>
                      <a:pt x="741" y="90"/>
                      <a:pt x="766" y="90"/>
                    </a:cubicBezTo>
                    <a:cubicBezTo>
                      <a:pt x="771" y="90"/>
                      <a:pt x="775" y="89"/>
                      <a:pt x="780" y="87"/>
                    </a:cubicBezTo>
                    <a:cubicBezTo>
                      <a:pt x="827" y="153"/>
                      <a:pt x="827" y="153"/>
                      <a:pt x="827" y="153"/>
                    </a:cubicBezTo>
                    <a:cubicBezTo>
                      <a:pt x="805" y="173"/>
                      <a:pt x="791" y="203"/>
                      <a:pt x="791" y="235"/>
                    </a:cubicBezTo>
                    <a:cubicBezTo>
                      <a:pt x="791" y="256"/>
                      <a:pt x="797" y="276"/>
                      <a:pt x="808" y="293"/>
                    </a:cubicBezTo>
                    <a:cubicBezTo>
                      <a:pt x="741" y="357"/>
                      <a:pt x="741" y="357"/>
                      <a:pt x="741" y="357"/>
                    </a:cubicBezTo>
                    <a:cubicBezTo>
                      <a:pt x="732" y="349"/>
                      <a:pt x="719" y="344"/>
                      <a:pt x="706" y="344"/>
                    </a:cubicBezTo>
                    <a:cubicBezTo>
                      <a:pt x="686" y="344"/>
                      <a:pt x="669" y="355"/>
                      <a:pt x="660" y="371"/>
                    </a:cubicBezTo>
                    <a:cubicBezTo>
                      <a:pt x="564" y="325"/>
                      <a:pt x="564" y="325"/>
                      <a:pt x="564" y="325"/>
                    </a:cubicBezTo>
                    <a:cubicBezTo>
                      <a:pt x="567" y="312"/>
                      <a:pt x="569" y="298"/>
                      <a:pt x="569" y="285"/>
                    </a:cubicBezTo>
                    <a:cubicBezTo>
                      <a:pt x="569" y="188"/>
                      <a:pt x="488" y="109"/>
                      <a:pt x="388" y="109"/>
                    </a:cubicBezTo>
                    <a:cubicBezTo>
                      <a:pt x="320" y="109"/>
                      <a:pt x="261" y="146"/>
                      <a:pt x="231" y="199"/>
                    </a:cubicBezTo>
                    <a:cubicBezTo>
                      <a:pt x="162" y="155"/>
                      <a:pt x="162" y="155"/>
                      <a:pt x="162" y="155"/>
                    </a:cubicBezTo>
                    <a:cubicBezTo>
                      <a:pt x="166" y="145"/>
                      <a:pt x="168" y="135"/>
                      <a:pt x="168" y="123"/>
                    </a:cubicBezTo>
                    <a:cubicBezTo>
                      <a:pt x="168" y="77"/>
                      <a:pt x="131" y="39"/>
                      <a:pt x="84" y="39"/>
                    </a:cubicBezTo>
                    <a:cubicBezTo>
                      <a:pt x="38" y="39"/>
                      <a:pt x="0" y="77"/>
                      <a:pt x="0" y="123"/>
                    </a:cubicBezTo>
                    <a:cubicBezTo>
                      <a:pt x="0" y="170"/>
                      <a:pt x="38" y="207"/>
                      <a:pt x="84" y="207"/>
                    </a:cubicBezTo>
                    <a:cubicBezTo>
                      <a:pt x="114" y="207"/>
                      <a:pt x="139" y="192"/>
                      <a:pt x="154" y="170"/>
                    </a:cubicBezTo>
                    <a:cubicBezTo>
                      <a:pt x="223" y="214"/>
                      <a:pt x="223" y="214"/>
                      <a:pt x="223" y="214"/>
                    </a:cubicBezTo>
                    <a:cubicBezTo>
                      <a:pt x="213" y="235"/>
                      <a:pt x="208" y="259"/>
                      <a:pt x="208" y="285"/>
                    </a:cubicBezTo>
                    <a:cubicBezTo>
                      <a:pt x="208" y="344"/>
                      <a:pt x="239" y="397"/>
                      <a:pt x="286" y="429"/>
                    </a:cubicBezTo>
                    <a:cubicBezTo>
                      <a:pt x="230" y="516"/>
                      <a:pt x="230" y="516"/>
                      <a:pt x="230" y="516"/>
                    </a:cubicBezTo>
                    <a:cubicBezTo>
                      <a:pt x="225" y="514"/>
                      <a:pt x="220" y="514"/>
                      <a:pt x="214" y="514"/>
                    </a:cubicBezTo>
                    <a:cubicBezTo>
                      <a:pt x="185" y="514"/>
                      <a:pt x="161" y="537"/>
                      <a:pt x="161" y="567"/>
                    </a:cubicBezTo>
                    <a:cubicBezTo>
                      <a:pt x="161" y="596"/>
                      <a:pt x="185" y="620"/>
                      <a:pt x="214" y="620"/>
                    </a:cubicBezTo>
                    <a:cubicBezTo>
                      <a:pt x="243" y="620"/>
                      <a:pt x="267" y="596"/>
                      <a:pt x="267" y="567"/>
                    </a:cubicBezTo>
                    <a:cubicBezTo>
                      <a:pt x="267" y="549"/>
                      <a:pt x="258" y="533"/>
                      <a:pt x="244" y="523"/>
                    </a:cubicBezTo>
                    <a:cubicBezTo>
                      <a:pt x="300" y="437"/>
                      <a:pt x="300" y="437"/>
                      <a:pt x="300" y="437"/>
                    </a:cubicBezTo>
                    <a:cubicBezTo>
                      <a:pt x="326" y="452"/>
                      <a:pt x="356" y="460"/>
                      <a:pt x="388" y="460"/>
                    </a:cubicBezTo>
                    <a:cubicBezTo>
                      <a:pt x="468" y="460"/>
                      <a:pt x="535" y="410"/>
                      <a:pt x="559" y="340"/>
                    </a:cubicBezTo>
                    <a:cubicBezTo>
                      <a:pt x="654" y="386"/>
                      <a:pt x="654" y="386"/>
                      <a:pt x="654" y="386"/>
                    </a:cubicBezTo>
                    <a:cubicBezTo>
                      <a:pt x="653" y="389"/>
                      <a:pt x="653" y="393"/>
                      <a:pt x="653" y="397"/>
                    </a:cubicBezTo>
                    <a:cubicBezTo>
                      <a:pt x="653" y="426"/>
                      <a:pt x="677" y="450"/>
                      <a:pt x="706" y="450"/>
                    </a:cubicBezTo>
                    <a:cubicBezTo>
                      <a:pt x="735" y="450"/>
                      <a:pt x="759" y="426"/>
                      <a:pt x="759" y="397"/>
                    </a:cubicBezTo>
                    <a:cubicBezTo>
                      <a:pt x="759" y="387"/>
                      <a:pt x="756" y="377"/>
                      <a:pt x="751" y="369"/>
                    </a:cubicBezTo>
                    <a:cubicBezTo>
                      <a:pt x="817" y="306"/>
                      <a:pt x="817" y="306"/>
                      <a:pt x="817" y="306"/>
                    </a:cubicBezTo>
                    <a:cubicBezTo>
                      <a:pt x="838" y="331"/>
                      <a:pt x="868" y="346"/>
                      <a:pt x="902" y="346"/>
                    </a:cubicBezTo>
                    <a:cubicBezTo>
                      <a:pt x="935" y="346"/>
                      <a:pt x="964" y="332"/>
                      <a:pt x="984" y="310"/>
                    </a:cubicBezTo>
                    <a:cubicBezTo>
                      <a:pt x="1141" y="444"/>
                      <a:pt x="1141" y="444"/>
                      <a:pt x="1141" y="444"/>
                    </a:cubicBezTo>
                    <a:cubicBezTo>
                      <a:pt x="1132" y="463"/>
                      <a:pt x="1127" y="485"/>
                      <a:pt x="1127" y="508"/>
                    </a:cubicBezTo>
                    <a:cubicBezTo>
                      <a:pt x="1127" y="520"/>
                      <a:pt x="1129" y="532"/>
                      <a:pt x="1132" y="544"/>
                    </a:cubicBezTo>
                    <a:cubicBezTo>
                      <a:pt x="1068" y="567"/>
                      <a:pt x="1068" y="567"/>
                      <a:pt x="1068" y="567"/>
                    </a:cubicBezTo>
                    <a:cubicBezTo>
                      <a:pt x="1060" y="553"/>
                      <a:pt x="1045" y="544"/>
                      <a:pt x="1028" y="544"/>
                    </a:cubicBezTo>
                    <a:cubicBezTo>
                      <a:pt x="1003" y="544"/>
                      <a:pt x="983" y="564"/>
                      <a:pt x="983" y="589"/>
                    </a:cubicBezTo>
                    <a:cubicBezTo>
                      <a:pt x="983" y="613"/>
                      <a:pt x="1003" y="634"/>
                      <a:pt x="1028" y="634"/>
                    </a:cubicBezTo>
                    <a:cubicBezTo>
                      <a:pt x="1053" y="634"/>
                      <a:pt x="1073" y="613"/>
                      <a:pt x="1073" y="589"/>
                    </a:cubicBezTo>
                    <a:cubicBezTo>
                      <a:pt x="1073" y="587"/>
                      <a:pt x="1073" y="585"/>
                      <a:pt x="1073" y="583"/>
                    </a:cubicBezTo>
                    <a:cubicBezTo>
                      <a:pt x="1136" y="559"/>
                      <a:pt x="1136" y="559"/>
                      <a:pt x="1136" y="559"/>
                    </a:cubicBezTo>
                    <a:cubicBezTo>
                      <a:pt x="1157" y="618"/>
                      <a:pt x="1213" y="660"/>
                      <a:pt x="1279" y="660"/>
                    </a:cubicBezTo>
                    <a:cubicBezTo>
                      <a:pt x="1300" y="660"/>
                      <a:pt x="1320" y="656"/>
                      <a:pt x="1339" y="648"/>
                    </a:cubicBezTo>
                    <a:cubicBezTo>
                      <a:pt x="1356" y="677"/>
                      <a:pt x="1356" y="677"/>
                      <a:pt x="1356" y="677"/>
                    </a:cubicBezTo>
                    <a:cubicBezTo>
                      <a:pt x="1347" y="685"/>
                      <a:pt x="1341" y="697"/>
                      <a:pt x="1341" y="711"/>
                    </a:cubicBezTo>
                    <a:cubicBezTo>
                      <a:pt x="1341" y="735"/>
                      <a:pt x="1361" y="756"/>
                      <a:pt x="1386" y="756"/>
                    </a:cubicBezTo>
                    <a:cubicBezTo>
                      <a:pt x="1411" y="756"/>
                      <a:pt x="1431" y="735"/>
                      <a:pt x="1431" y="711"/>
                    </a:cubicBezTo>
                    <a:cubicBezTo>
                      <a:pt x="1431" y="686"/>
                      <a:pt x="1411" y="666"/>
                      <a:pt x="1386" y="666"/>
                    </a:cubicBezTo>
                    <a:cubicBezTo>
                      <a:pt x="1380" y="666"/>
                      <a:pt x="1375" y="667"/>
                      <a:pt x="1370" y="669"/>
                    </a:cubicBezTo>
                    <a:cubicBezTo>
                      <a:pt x="1353" y="641"/>
                      <a:pt x="1353" y="641"/>
                      <a:pt x="1353" y="641"/>
                    </a:cubicBezTo>
                    <a:cubicBezTo>
                      <a:pt x="1387" y="622"/>
                      <a:pt x="1413" y="590"/>
                      <a:pt x="1425" y="552"/>
                    </a:cubicBezTo>
                    <a:cubicBezTo>
                      <a:pt x="1665" y="592"/>
                      <a:pt x="1665" y="592"/>
                      <a:pt x="1665" y="592"/>
                    </a:cubicBezTo>
                    <a:cubicBezTo>
                      <a:pt x="1662" y="611"/>
                      <a:pt x="1660" y="631"/>
                      <a:pt x="1660" y="651"/>
                    </a:cubicBezTo>
                    <a:cubicBezTo>
                      <a:pt x="1660" y="841"/>
                      <a:pt x="1814" y="996"/>
                      <a:pt x="2005" y="996"/>
                    </a:cubicBezTo>
                    <a:cubicBezTo>
                      <a:pt x="2196" y="996"/>
                      <a:pt x="2350" y="841"/>
                      <a:pt x="2350" y="651"/>
                    </a:cubicBezTo>
                    <a:cubicBezTo>
                      <a:pt x="2350" y="620"/>
                      <a:pt x="2346" y="591"/>
                      <a:pt x="2338" y="562"/>
                    </a:cubicBezTo>
                    <a:cubicBezTo>
                      <a:pt x="2562" y="420"/>
                      <a:pt x="2562" y="420"/>
                      <a:pt x="2562" y="420"/>
                    </a:cubicBezTo>
                    <a:cubicBezTo>
                      <a:pt x="2591" y="456"/>
                      <a:pt x="2635" y="480"/>
                      <a:pt x="2685" y="480"/>
                    </a:cubicBezTo>
                    <a:cubicBezTo>
                      <a:pt x="2700" y="480"/>
                      <a:pt x="2715" y="478"/>
                      <a:pt x="2728" y="474"/>
                    </a:cubicBezTo>
                    <a:cubicBezTo>
                      <a:pt x="2757" y="535"/>
                      <a:pt x="2757" y="535"/>
                      <a:pt x="2757" y="535"/>
                    </a:cubicBezTo>
                    <a:cubicBezTo>
                      <a:pt x="2728" y="548"/>
                      <a:pt x="2708" y="577"/>
                      <a:pt x="2708" y="611"/>
                    </a:cubicBezTo>
                    <a:cubicBezTo>
                      <a:pt x="2708" y="658"/>
                      <a:pt x="2746" y="695"/>
                      <a:pt x="2792" y="695"/>
                    </a:cubicBezTo>
                    <a:cubicBezTo>
                      <a:pt x="2839" y="695"/>
                      <a:pt x="2876" y="658"/>
                      <a:pt x="2876" y="611"/>
                    </a:cubicBezTo>
                    <a:cubicBezTo>
                      <a:pt x="2876" y="565"/>
                      <a:pt x="2839" y="527"/>
                      <a:pt x="2792" y="527"/>
                    </a:cubicBezTo>
                    <a:cubicBezTo>
                      <a:pt x="2786" y="527"/>
                      <a:pt x="2779" y="528"/>
                      <a:pt x="2773" y="530"/>
                    </a:cubicBezTo>
                    <a:cubicBezTo>
                      <a:pt x="2743" y="469"/>
                      <a:pt x="2743" y="469"/>
                      <a:pt x="2743" y="469"/>
                    </a:cubicBezTo>
                    <a:cubicBezTo>
                      <a:pt x="2783" y="453"/>
                      <a:pt x="2815" y="420"/>
                      <a:pt x="2831" y="380"/>
                    </a:cubicBezTo>
                    <a:cubicBezTo>
                      <a:pt x="2989" y="429"/>
                      <a:pt x="2989" y="429"/>
                      <a:pt x="2989" y="429"/>
                    </a:cubicBezTo>
                    <a:cubicBezTo>
                      <a:pt x="2986" y="442"/>
                      <a:pt x="2984" y="456"/>
                      <a:pt x="2984" y="471"/>
                    </a:cubicBezTo>
                    <a:cubicBezTo>
                      <a:pt x="2984" y="539"/>
                      <a:pt x="3026" y="597"/>
                      <a:pt x="3085" y="622"/>
                    </a:cubicBezTo>
                    <a:cubicBezTo>
                      <a:pt x="3029" y="789"/>
                      <a:pt x="3029" y="789"/>
                      <a:pt x="3029" y="789"/>
                    </a:cubicBezTo>
                    <a:cubicBezTo>
                      <a:pt x="3026" y="788"/>
                      <a:pt x="3023" y="788"/>
                      <a:pt x="3020" y="788"/>
                    </a:cubicBezTo>
                    <a:cubicBezTo>
                      <a:pt x="2995" y="788"/>
                      <a:pt x="2975" y="808"/>
                      <a:pt x="2975" y="833"/>
                    </a:cubicBezTo>
                    <a:cubicBezTo>
                      <a:pt x="2975" y="857"/>
                      <a:pt x="2995" y="878"/>
                      <a:pt x="3020" y="878"/>
                    </a:cubicBezTo>
                    <a:cubicBezTo>
                      <a:pt x="3045" y="878"/>
                      <a:pt x="3065" y="857"/>
                      <a:pt x="3065" y="833"/>
                    </a:cubicBezTo>
                    <a:cubicBezTo>
                      <a:pt x="3065" y="817"/>
                      <a:pt x="3057" y="803"/>
                      <a:pt x="3044" y="795"/>
                    </a:cubicBezTo>
                    <a:cubicBezTo>
                      <a:pt x="3100" y="627"/>
                      <a:pt x="3100" y="627"/>
                      <a:pt x="3100" y="627"/>
                    </a:cubicBezTo>
                    <a:cubicBezTo>
                      <a:pt x="3115" y="631"/>
                      <a:pt x="3131" y="634"/>
                      <a:pt x="3147" y="634"/>
                    </a:cubicBezTo>
                    <a:cubicBezTo>
                      <a:pt x="3198" y="634"/>
                      <a:pt x="3243" y="611"/>
                      <a:pt x="3273" y="575"/>
                    </a:cubicBezTo>
                    <a:cubicBezTo>
                      <a:pt x="3459" y="656"/>
                      <a:pt x="3459" y="656"/>
                      <a:pt x="3459" y="656"/>
                    </a:cubicBezTo>
                    <a:cubicBezTo>
                      <a:pt x="3457" y="662"/>
                      <a:pt x="3456" y="669"/>
                      <a:pt x="3456" y="675"/>
                    </a:cubicBezTo>
                    <a:cubicBezTo>
                      <a:pt x="3456" y="722"/>
                      <a:pt x="3494" y="759"/>
                      <a:pt x="3540" y="759"/>
                    </a:cubicBezTo>
                    <a:cubicBezTo>
                      <a:pt x="3587" y="759"/>
                      <a:pt x="3624" y="722"/>
                      <a:pt x="3624" y="675"/>
                    </a:cubicBezTo>
                    <a:cubicBezTo>
                      <a:pt x="3624" y="629"/>
                      <a:pt x="3587" y="591"/>
                      <a:pt x="3540" y="591"/>
                    </a:cubicBezTo>
                    <a:cubicBezTo>
                      <a:pt x="3506" y="591"/>
                      <a:pt x="3477" y="612"/>
                      <a:pt x="3464" y="641"/>
                    </a:cubicBezTo>
                    <a:cubicBezTo>
                      <a:pt x="3283" y="562"/>
                      <a:pt x="3283" y="562"/>
                      <a:pt x="3283" y="562"/>
                    </a:cubicBezTo>
                    <a:cubicBezTo>
                      <a:pt x="3300" y="536"/>
                      <a:pt x="3311" y="504"/>
                      <a:pt x="3311" y="471"/>
                    </a:cubicBezTo>
                    <a:cubicBezTo>
                      <a:pt x="3311" y="460"/>
                      <a:pt x="3310" y="450"/>
                      <a:pt x="3308" y="440"/>
                    </a:cubicBezTo>
                    <a:cubicBezTo>
                      <a:pt x="3401" y="429"/>
                      <a:pt x="3401" y="429"/>
                      <a:pt x="3401" y="429"/>
                    </a:cubicBezTo>
                    <a:cubicBezTo>
                      <a:pt x="3408" y="445"/>
                      <a:pt x="3424" y="456"/>
                      <a:pt x="3442" y="456"/>
                    </a:cubicBezTo>
                    <a:cubicBezTo>
                      <a:pt x="3467" y="456"/>
                      <a:pt x="3487" y="435"/>
                      <a:pt x="3487" y="411"/>
                    </a:cubicBezTo>
                    <a:cubicBezTo>
                      <a:pt x="3487" y="400"/>
                      <a:pt x="3483" y="390"/>
                      <a:pt x="3477" y="382"/>
                    </a:cubicBezTo>
                    <a:cubicBezTo>
                      <a:pt x="3551" y="280"/>
                      <a:pt x="3551" y="280"/>
                      <a:pt x="3551" y="280"/>
                    </a:cubicBezTo>
                    <a:cubicBezTo>
                      <a:pt x="3571" y="291"/>
                      <a:pt x="3594" y="298"/>
                      <a:pt x="3618" y="298"/>
                    </a:cubicBezTo>
                    <a:cubicBezTo>
                      <a:pt x="3662" y="298"/>
                      <a:pt x="3702" y="277"/>
                      <a:pt x="3726" y="244"/>
                    </a:cubicBezTo>
                    <a:cubicBezTo>
                      <a:pt x="3856" y="333"/>
                      <a:pt x="3856" y="333"/>
                      <a:pt x="3856" y="333"/>
                    </a:cubicBezTo>
                    <a:cubicBezTo>
                      <a:pt x="3850" y="344"/>
                      <a:pt x="3846" y="357"/>
                      <a:pt x="3846" y="371"/>
                    </a:cubicBezTo>
                    <a:cubicBezTo>
                      <a:pt x="3846" y="418"/>
                      <a:pt x="3884" y="455"/>
                      <a:pt x="3930" y="455"/>
                    </a:cubicBezTo>
                    <a:cubicBezTo>
                      <a:pt x="3977" y="455"/>
                      <a:pt x="4014" y="418"/>
                      <a:pt x="4014" y="371"/>
                    </a:cubicBezTo>
                    <a:cubicBezTo>
                      <a:pt x="4014" y="325"/>
                      <a:pt x="3977" y="287"/>
                      <a:pt x="3930" y="287"/>
                    </a:cubicBezTo>
                    <a:close/>
                    <a:moveTo>
                      <a:pt x="2796" y="42"/>
                    </a:moveTo>
                    <a:cubicBezTo>
                      <a:pt x="2808" y="42"/>
                      <a:pt x="2818" y="52"/>
                      <a:pt x="2818" y="65"/>
                    </a:cubicBezTo>
                    <a:cubicBezTo>
                      <a:pt x="2818" y="77"/>
                      <a:pt x="2808" y="87"/>
                      <a:pt x="2796" y="87"/>
                    </a:cubicBezTo>
                    <a:cubicBezTo>
                      <a:pt x="2784" y="87"/>
                      <a:pt x="2774" y="77"/>
                      <a:pt x="2774" y="65"/>
                    </a:cubicBezTo>
                    <a:cubicBezTo>
                      <a:pt x="2774" y="52"/>
                      <a:pt x="2784" y="42"/>
                      <a:pt x="2796" y="42"/>
                    </a:cubicBezTo>
                    <a:close/>
                    <a:moveTo>
                      <a:pt x="2536" y="134"/>
                    </a:moveTo>
                    <a:cubicBezTo>
                      <a:pt x="2536" y="125"/>
                      <a:pt x="2543" y="118"/>
                      <a:pt x="2552" y="118"/>
                    </a:cubicBezTo>
                    <a:cubicBezTo>
                      <a:pt x="2561" y="118"/>
                      <a:pt x="2569" y="125"/>
                      <a:pt x="2569" y="134"/>
                    </a:cubicBezTo>
                    <a:cubicBezTo>
                      <a:pt x="2569" y="143"/>
                      <a:pt x="2561" y="150"/>
                      <a:pt x="2552" y="150"/>
                    </a:cubicBezTo>
                    <a:cubicBezTo>
                      <a:pt x="2543" y="150"/>
                      <a:pt x="2536" y="143"/>
                      <a:pt x="2536" y="134"/>
                    </a:cubicBezTo>
                    <a:close/>
                    <a:moveTo>
                      <a:pt x="1378" y="202"/>
                    </a:moveTo>
                    <a:cubicBezTo>
                      <a:pt x="1390" y="202"/>
                      <a:pt x="1400" y="212"/>
                      <a:pt x="1400" y="225"/>
                    </a:cubicBezTo>
                    <a:cubicBezTo>
                      <a:pt x="1400" y="237"/>
                      <a:pt x="1390" y="247"/>
                      <a:pt x="1378" y="247"/>
                    </a:cubicBezTo>
                    <a:cubicBezTo>
                      <a:pt x="1366" y="247"/>
                      <a:pt x="1356" y="237"/>
                      <a:pt x="1356" y="225"/>
                    </a:cubicBezTo>
                    <a:cubicBezTo>
                      <a:pt x="1356" y="212"/>
                      <a:pt x="1366" y="202"/>
                      <a:pt x="1378" y="202"/>
                    </a:cubicBezTo>
                    <a:close/>
                    <a:moveTo>
                      <a:pt x="744" y="45"/>
                    </a:moveTo>
                    <a:cubicBezTo>
                      <a:pt x="744" y="32"/>
                      <a:pt x="754" y="22"/>
                      <a:pt x="766" y="22"/>
                    </a:cubicBezTo>
                    <a:cubicBezTo>
                      <a:pt x="778" y="22"/>
                      <a:pt x="788" y="32"/>
                      <a:pt x="788" y="45"/>
                    </a:cubicBezTo>
                    <a:cubicBezTo>
                      <a:pt x="788" y="57"/>
                      <a:pt x="778" y="67"/>
                      <a:pt x="766" y="67"/>
                    </a:cubicBezTo>
                    <a:cubicBezTo>
                      <a:pt x="754" y="67"/>
                      <a:pt x="744" y="57"/>
                      <a:pt x="744" y="45"/>
                    </a:cubicBezTo>
                    <a:close/>
                    <a:moveTo>
                      <a:pt x="84" y="166"/>
                    </a:moveTo>
                    <a:cubicBezTo>
                      <a:pt x="61" y="166"/>
                      <a:pt x="42" y="147"/>
                      <a:pt x="42" y="123"/>
                    </a:cubicBezTo>
                    <a:cubicBezTo>
                      <a:pt x="42" y="100"/>
                      <a:pt x="61" y="81"/>
                      <a:pt x="84" y="81"/>
                    </a:cubicBezTo>
                    <a:cubicBezTo>
                      <a:pt x="108" y="81"/>
                      <a:pt x="127" y="100"/>
                      <a:pt x="127" y="123"/>
                    </a:cubicBezTo>
                    <a:cubicBezTo>
                      <a:pt x="127" y="147"/>
                      <a:pt x="108" y="166"/>
                      <a:pt x="84" y="166"/>
                    </a:cubicBezTo>
                    <a:close/>
                    <a:moveTo>
                      <a:pt x="214" y="593"/>
                    </a:moveTo>
                    <a:cubicBezTo>
                      <a:pt x="199" y="593"/>
                      <a:pt x="188" y="581"/>
                      <a:pt x="188" y="567"/>
                    </a:cubicBezTo>
                    <a:cubicBezTo>
                      <a:pt x="188" y="552"/>
                      <a:pt x="199" y="540"/>
                      <a:pt x="214" y="540"/>
                    </a:cubicBezTo>
                    <a:cubicBezTo>
                      <a:pt x="229" y="540"/>
                      <a:pt x="240" y="552"/>
                      <a:pt x="240" y="567"/>
                    </a:cubicBezTo>
                    <a:cubicBezTo>
                      <a:pt x="240" y="581"/>
                      <a:pt x="229" y="593"/>
                      <a:pt x="214" y="593"/>
                    </a:cubicBezTo>
                    <a:close/>
                    <a:moveTo>
                      <a:pt x="388" y="385"/>
                    </a:moveTo>
                    <a:cubicBezTo>
                      <a:pt x="330" y="385"/>
                      <a:pt x="282" y="339"/>
                      <a:pt x="282" y="282"/>
                    </a:cubicBezTo>
                    <a:cubicBezTo>
                      <a:pt x="282" y="225"/>
                      <a:pt x="330" y="179"/>
                      <a:pt x="388" y="179"/>
                    </a:cubicBezTo>
                    <a:cubicBezTo>
                      <a:pt x="447" y="179"/>
                      <a:pt x="494" y="225"/>
                      <a:pt x="494" y="282"/>
                    </a:cubicBezTo>
                    <a:cubicBezTo>
                      <a:pt x="494" y="339"/>
                      <a:pt x="447" y="385"/>
                      <a:pt x="388" y="385"/>
                    </a:cubicBezTo>
                    <a:close/>
                    <a:moveTo>
                      <a:pt x="706" y="423"/>
                    </a:moveTo>
                    <a:cubicBezTo>
                      <a:pt x="691" y="423"/>
                      <a:pt x="680" y="411"/>
                      <a:pt x="680" y="397"/>
                    </a:cubicBezTo>
                    <a:cubicBezTo>
                      <a:pt x="680" y="382"/>
                      <a:pt x="691" y="370"/>
                      <a:pt x="706" y="370"/>
                    </a:cubicBezTo>
                    <a:cubicBezTo>
                      <a:pt x="721" y="370"/>
                      <a:pt x="732" y="382"/>
                      <a:pt x="732" y="397"/>
                    </a:cubicBezTo>
                    <a:cubicBezTo>
                      <a:pt x="732" y="411"/>
                      <a:pt x="721" y="423"/>
                      <a:pt x="706" y="423"/>
                    </a:cubicBezTo>
                    <a:close/>
                    <a:moveTo>
                      <a:pt x="902" y="298"/>
                    </a:moveTo>
                    <a:cubicBezTo>
                      <a:pt x="866" y="298"/>
                      <a:pt x="837" y="269"/>
                      <a:pt x="837" y="233"/>
                    </a:cubicBezTo>
                    <a:cubicBezTo>
                      <a:pt x="837" y="197"/>
                      <a:pt x="866" y="168"/>
                      <a:pt x="902" y="168"/>
                    </a:cubicBezTo>
                    <a:cubicBezTo>
                      <a:pt x="938" y="168"/>
                      <a:pt x="967" y="197"/>
                      <a:pt x="967" y="233"/>
                    </a:cubicBezTo>
                    <a:cubicBezTo>
                      <a:pt x="967" y="269"/>
                      <a:pt x="938" y="298"/>
                      <a:pt x="902" y="298"/>
                    </a:cubicBezTo>
                    <a:close/>
                    <a:moveTo>
                      <a:pt x="1028" y="611"/>
                    </a:moveTo>
                    <a:cubicBezTo>
                      <a:pt x="1016" y="611"/>
                      <a:pt x="1006" y="601"/>
                      <a:pt x="1006" y="589"/>
                    </a:cubicBezTo>
                    <a:cubicBezTo>
                      <a:pt x="1006" y="576"/>
                      <a:pt x="1016" y="566"/>
                      <a:pt x="1028" y="566"/>
                    </a:cubicBezTo>
                    <a:cubicBezTo>
                      <a:pt x="1040" y="566"/>
                      <a:pt x="1050" y="576"/>
                      <a:pt x="1050" y="589"/>
                    </a:cubicBezTo>
                    <a:cubicBezTo>
                      <a:pt x="1050" y="601"/>
                      <a:pt x="1040" y="611"/>
                      <a:pt x="1028" y="611"/>
                    </a:cubicBezTo>
                    <a:close/>
                    <a:moveTo>
                      <a:pt x="1408" y="711"/>
                    </a:moveTo>
                    <a:cubicBezTo>
                      <a:pt x="1408" y="723"/>
                      <a:pt x="1398" y="733"/>
                      <a:pt x="1386" y="733"/>
                    </a:cubicBezTo>
                    <a:cubicBezTo>
                      <a:pt x="1374" y="733"/>
                      <a:pt x="1364" y="723"/>
                      <a:pt x="1364" y="711"/>
                    </a:cubicBezTo>
                    <a:cubicBezTo>
                      <a:pt x="1364" y="698"/>
                      <a:pt x="1374" y="688"/>
                      <a:pt x="1386" y="688"/>
                    </a:cubicBezTo>
                    <a:cubicBezTo>
                      <a:pt x="1398" y="688"/>
                      <a:pt x="1408" y="698"/>
                      <a:pt x="1408" y="711"/>
                    </a:cubicBezTo>
                    <a:close/>
                    <a:moveTo>
                      <a:pt x="1279" y="595"/>
                    </a:moveTo>
                    <a:cubicBezTo>
                      <a:pt x="1230" y="595"/>
                      <a:pt x="1190" y="555"/>
                      <a:pt x="1190" y="506"/>
                    </a:cubicBezTo>
                    <a:cubicBezTo>
                      <a:pt x="1190" y="456"/>
                      <a:pt x="1230" y="416"/>
                      <a:pt x="1279" y="416"/>
                    </a:cubicBezTo>
                    <a:cubicBezTo>
                      <a:pt x="1328" y="416"/>
                      <a:pt x="1368" y="456"/>
                      <a:pt x="1368" y="506"/>
                    </a:cubicBezTo>
                    <a:cubicBezTo>
                      <a:pt x="1368" y="555"/>
                      <a:pt x="1328" y="595"/>
                      <a:pt x="1279" y="595"/>
                    </a:cubicBezTo>
                    <a:close/>
                    <a:moveTo>
                      <a:pt x="2005" y="866"/>
                    </a:moveTo>
                    <a:cubicBezTo>
                      <a:pt x="1885" y="866"/>
                      <a:pt x="1788" y="769"/>
                      <a:pt x="1788" y="649"/>
                    </a:cubicBezTo>
                    <a:cubicBezTo>
                      <a:pt x="1788" y="529"/>
                      <a:pt x="1885" y="432"/>
                      <a:pt x="2005" y="432"/>
                    </a:cubicBezTo>
                    <a:cubicBezTo>
                      <a:pt x="2125" y="432"/>
                      <a:pt x="2222" y="529"/>
                      <a:pt x="2222" y="649"/>
                    </a:cubicBezTo>
                    <a:cubicBezTo>
                      <a:pt x="2222" y="769"/>
                      <a:pt x="2125" y="866"/>
                      <a:pt x="2005" y="866"/>
                    </a:cubicBezTo>
                    <a:close/>
                    <a:moveTo>
                      <a:pt x="2835" y="611"/>
                    </a:moveTo>
                    <a:cubicBezTo>
                      <a:pt x="2835" y="635"/>
                      <a:pt x="2816" y="654"/>
                      <a:pt x="2792" y="654"/>
                    </a:cubicBezTo>
                    <a:cubicBezTo>
                      <a:pt x="2769" y="654"/>
                      <a:pt x="2750" y="635"/>
                      <a:pt x="2750" y="611"/>
                    </a:cubicBezTo>
                    <a:cubicBezTo>
                      <a:pt x="2750" y="588"/>
                      <a:pt x="2769" y="569"/>
                      <a:pt x="2792" y="569"/>
                    </a:cubicBezTo>
                    <a:cubicBezTo>
                      <a:pt x="2816" y="569"/>
                      <a:pt x="2835" y="588"/>
                      <a:pt x="2835" y="611"/>
                    </a:cubicBezTo>
                    <a:close/>
                    <a:moveTo>
                      <a:pt x="2685" y="413"/>
                    </a:moveTo>
                    <a:cubicBezTo>
                      <a:pt x="2635" y="413"/>
                      <a:pt x="2594" y="372"/>
                      <a:pt x="2594" y="321"/>
                    </a:cubicBezTo>
                    <a:cubicBezTo>
                      <a:pt x="2594" y="271"/>
                      <a:pt x="2635" y="230"/>
                      <a:pt x="2685" y="230"/>
                    </a:cubicBezTo>
                    <a:cubicBezTo>
                      <a:pt x="2736" y="230"/>
                      <a:pt x="2777" y="271"/>
                      <a:pt x="2777" y="321"/>
                    </a:cubicBezTo>
                    <a:cubicBezTo>
                      <a:pt x="2777" y="372"/>
                      <a:pt x="2736" y="413"/>
                      <a:pt x="2685" y="413"/>
                    </a:cubicBezTo>
                    <a:close/>
                    <a:moveTo>
                      <a:pt x="3020" y="855"/>
                    </a:moveTo>
                    <a:cubicBezTo>
                      <a:pt x="3008" y="855"/>
                      <a:pt x="2998" y="845"/>
                      <a:pt x="2998" y="833"/>
                    </a:cubicBezTo>
                    <a:cubicBezTo>
                      <a:pt x="2998" y="820"/>
                      <a:pt x="3008" y="810"/>
                      <a:pt x="3020" y="810"/>
                    </a:cubicBezTo>
                    <a:cubicBezTo>
                      <a:pt x="3032" y="810"/>
                      <a:pt x="3042" y="820"/>
                      <a:pt x="3042" y="833"/>
                    </a:cubicBezTo>
                    <a:cubicBezTo>
                      <a:pt x="3042" y="845"/>
                      <a:pt x="3032" y="855"/>
                      <a:pt x="3020" y="855"/>
                    </a:cubicBezTo>
                    <a:close/>
                    <a:moveTo>
                      <a:pt x="3147" y="564"/>
                    </a:moveTo>
                    <a:cubicBezTo>
                      <a:pt x="3094" y="564"/>
                      <a:pt x="3051" y="521"/>
                      <a:pt x="3051" y="468"/>
                    </a:cubicBezTo>
                    <a:cubicBezTo>
                      <a:pt x="3051" y="415"/>
                      <a:pt x="3094" y="372"/>
                      <a:pt x="3147" y="372"/>
                    </a:cubicBezTo>
                    <a:cubicBezTo>
                      <a:pt x="3200" y="372"/>
                      <a:pt x="3243" y="415"/>
                      <a:pt x="3243" y="468"/>
                    </a:cubicBezTo>
                    <a:cubicBezTo>
                      <a:pt x="3243" y="521"/>
                      <a:pt x="3200" y="564"/>
                      <a:pt x="3147" y="564"/>
                    </a:cubicBezTo>
                    <a:close/>
                    <a:moveTo>
                      <a:pt x="3540" y="633"/>
                    </a:moveTo>
                    <a:cubicBezTo>
                      <a:pt x="3564" y="633"/>
                      <a:pt x="3583" y="652"/>
                      <a:pt x="3583" y="675"/>
                    </a:cubicBezTo>
                    <a:cubicBezTo>
                      <a:pt x="3583" y="699"/>
                      <a:pt x="3564" y="718"/>
                      <a:pt x="3540" y="718"/>
                    </a:cubicBezTo>
                    <a:cubicBezTo>
                      <a:pt x="3517" y="718"/>
                      <a:pt x="3498" y="699"/>
                      <a:pt x="3498" y="675"/>
                    </a:cubicBezTo>
                    <a:cubicBezTo>
                      <a:pt x="3498" y="652"/>
                      <a:pt x="3517" y="633"/>
                      <a:pt x="3540" y="633"/>
                    </a:cubicBezTo>
                    <a:close/>
                    <a:moveTo>
                      <a:pt x="3442" y="433"/>
                    </a:moveTo>
                    <a:cubicBezTo>
                      <a:pt x="3430" y="433"/>
                      <a:pt x="3420" y="423"/>
                      <a:pt x="3420" y="411"/>
                    </a:cubicBezTo>
                    <a:cubicBezTo>
                      <a:pt x="3420" y="398"/>
                      <a:pt x="3430" y="388"/>
                      <a:pt x="3442" y="388"/>
                    </a:cubicBezTo>
                    <a:cubicBezTo>
                      <a:pt x="3454" y="388"/>
                      <a:pt x="3464" y="398"/>
                      <a:pt x="3464" y="411"/>
                    </a:cubicBezTo>
                    <a:cubicBezTo>
                      <a:pt x="3464" y="423"/>
                      <a:pt x="3454" y="433"/>
                      <a:pt x="3442" y="433"/>
                    </a:cubicBezTo>
                    <a:close/>
                    <a:moveTo>
                      <a:pt x="3618" y="240"/>
                    </a:moveTo>
                    <a:cubicBezTo>
                      <a:pt x="3575" y="240"/>
                      <a:pt x="3539" y="205"/>
                      <a:pt x="3539" y="161"/>
                    </a:cubicBezTo>
                    <a:cubicBezTo>
                      <a:pt x="3539" y="117"/>
                      <a:pt x="3575" y="82"/>
                      <a:pt x="3618" y="82"/>
                    </a:cubicBezTo>
                    <a:cubicBezTo>
                      <a:pt x="3662" y="82"/>
                      <a:pt x="3697" y="117"/>
                      <a:pt x="3697" y="161"/>
                    </a:cubicBezTo>
                    <a:cubicBezTo>
                      <a:pt x="3697" y="205"/>
                      <a:pt x="3662" y="240"/>
                      <a:pt x="3618" y="240"/>
                    </a:cubicBezTo>
                    <a:close/>
                    <a:moveTo>
                      <a:pt x="3930" y="414"/>
                    </a:moveTo>
                    <a:cubicBezTo>
                      <a:pt x="3907" y="414"/>
                      <a:pt x="3888" y="395"/>
                      <a:pt x="3888" y="371"/>
                    </a:cubicBezTo>
                    <a:cubicBezTo>
                      <a:pt x="3888" y="348"/>
                      <a:pt x="3907" y="329"/>
                      <a:pt x="3930" y="329"/>
                    </a:cubicBezTo>
                    <a:cubicBezTo>
                      <a:pt x="3954" y="329"/>
                      <a:pt x="3973" y="348"/>
                      <a:pt x="3973" y="371"/>
                    </a:cubicBezTo>
                    <a:cubicBezTo>
                      <a:pt x="3973" y="395"/>
                      <a:pt x="3954" y="414"/>
                      <a:pt x="3930" y="4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25" name="Rechteck 24"/>
            <p:cNvSpPr/>
            <p:nvPr userDrawn="1"/>
          </p:nvSpPr>
          <p:spPr>
            <a:xfrm>
              <a:off x="3" y="0"/>
              <a:ext cx="9144000" cy="6858000"/>
            </a:xfrm>
            <a:prstGeom prst="rect">
              <a:avLst/>
            </a:prstGeom>
            <a:gradFill flip="none" rotWithShape="0">
              <a:gsLst>
                <a:gs pos="0">
                  <a:schemeClr val="tx1">
                    <a:alpha val="90000"/>
                  </a:schemeClr>
                </a:gs>
                <a:gs pos="50000">
                  <a:schemeClr val="tx1">
                    <a:lumMod val="85000"/>
                    <a:lumOff val="15000"/>
                    <a:alpha val="5000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</p:grpSp>
      <p:sp>
        <p:nvSpPr>
          <p:cNvPr id="28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805462" y="1006124"/>
            <a:ext cx="5940773" cy="1709842"/>
          </a:xfrm>
        </p:spPr>
        <p:txBody>
          <a:bodyPr tIns="0" anchor="b" anchorCtr="0">
            <a:noAutofit/>
          </a:bodyPr>
          <a:lstStyle>
            <a:lvl1pPr algn="l">
              <a:lnSpc>
                <a:spcPct val="80000"/>
              </a:lnSpc>
              <a:defRPr sz="6000" b="0" cap="none" baseline="0">
                <a:solidFill>
                  <a:schemeClr val="bg1"/>
                </a:solidFill>
                <a:latin typeface="Bebas Neue" panose="020B0506020202020201" pitchFamily="34" charset="0"/>
              </a:defRPr>
            </a:lvl1pPr>
          </a:lstStyle>
          <a:p>
            <a:r>
              <a:rPr lang="de-DE" dirty="0" smtClean="0"/>
              <a:t>Free PowerPoint</a:t>
            </a:r>
            <a:br>
              <a:rPr lang="de-DE" dirty="0" smtClean="0"/>
            </a:br>
            <a:r>
              <a:rPr lang="de-DE" dirty="0" smtClean="0"/>
              <a:t>Template</a:t>
            </a:r>
            <a:endParaRPr lang="en-US" dirty="0"/>
          </a:p>
        </p:txBody>
      </p:sp>
      <p:sp>
        <p:nvSpPr>
          <p:cNvPr id="29" name="Textplatzhalter 2"/>
          <p:cNvSpPr>
            <a:spLocks noGrp="1"/>
          </p:cNvSpPr>
          <p:nvPr userDrawn="1">
            <p:ph type="body" idx="1" hasCustomPrompt="1"/>
          </p:nvPr>
        </p:nvSpPr>
        <p:spPr>
          <a:xfrm>
            <a:off x="805464" y="2715966"/>
            <a:ext cx="5940773" cy="666000"/>
          </a:xfrm>
        </p:spPr>
        <p:txBody>
          <a:bodyPr vert="horz" lIns="10800" tIns="0" rIns="0" bIns="0" rtlCol="0" anchor="t" anchorCtr="0">
            <a:noAutofit/>
          </a:bodyPr>
          <a:lstStyle>
            <a:lvl1pPr>
              <a:defRPr lang="de-DE" sz="3200" dirty="0" smtClean="0">
                <a:solidFill>
                  <a:schemeClr val="bg1"/>
                </a:solidFill>
              </a:defRPr>
            </a:lvl1pPr>
          </a:lstStyle>
          <a:p>
            <a:pPr marL="0" lvl="0" indent="0">
              <a:lnSpc>
                <a:spcPct val="80000"/>
              </a:lnSpc>
              <a:buNone/>
            </a:pPr>
            <a:r>
              <a:rPr lang="de-DE" dirty="0" smtClean="0"/>
              <a:t>PRESENTATIONLOAD</a:t>
            </a:r>
          </a:p>
        </p:txBody>
      </p:sp>
    </p:spTree>
    <p:extLst>
      <p:ext uri="{BB962C8B-B14F-4D97-AF65-F5344CB8AC3E}">
        <p14:creationId xmlns:p14="http://schemas.microsoft.com/office/powerpoint/2010/main" val="3611925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75313" y="410830"/>
            <a:ext cx="8363822" cy="1073122"/>
          </a:xfrm>
        </p:spPr>
        <p:txBody>
          <a:bodyPr/>
          <a:lstStyle/>
          <a:p>
            <a:r>
              <a:rPr lang="fa-IR" dirty="0" smtClean="0"/>
              <a:t>مقدمه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86193" y="1683326"/>
            <a:ext cx="6495641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7" name="Donut 6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1" name="Donut 10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2" name="Donut 11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6" name="Straight Connector 15"/>
          <p:cNvCxnSpPr>
            <a:stCxn id="7" idx="4"/>
            <a:endCxn id="8" idx="1"/>
          </p:cNvCxnSpPr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4"/>
            <a:endCxn id="9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9" idx="4"/>
            <a:endCxn id="10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4"/>
            <a:endCxn id="11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1" idx="4"/>
            <a:endCxn id="12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6013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61666" y="410830"/>
            <a:ext cx="8377469" cy="1073122"/>
          </a:xfrm>
        </p:spPr>
        <p:txBody>
          <a:bodyPr/>
          <a:lstStyle/>
          <a:p>
            <a:r>
              <a:rPr lang="fa-IR" dirty="0" smtClean="0"/>
              <a:t>مفاهیم پایه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 baseline="0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18100" y="1676502"/>
            <a:ext cx="6579218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Donut 4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6" name="Donut 5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7" name="Donut 6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Connector 10"/>
          <p:cNvCxnSpPr>
            <a:stCxn id="5" idx="4"/>
            <a:endCxn id="6" idx="1"/>
          </p:cNvCxnSpPr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4"/>
            <a:endCxn id="7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4"/>
            <a:endCxn id="8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4"/>
            <a:endCxn id="9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4"/>
            <a:endCxn id="10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209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299683" y="410830"/>
            <a:ext cx="8439452" cy="1073122"/>
          </a:xfrm>
        </p:spPr>
        <p:txBody>
          <a:bodyPr/>
          <a:lstStyle/>
          <a:p>
            <a:r>
              <a:rPr lang="fa-IR" dirty="0" smtClean="0"/>
              <a:t>روش پیشنهادی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29045" y="1683326"/>
            <a:ext cx="6566437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Donut 4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6" name="Donut 5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7" name="Donut 6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Connector 10"/>
          <p:cNvCxnSpPr>
            <a:stCxn id="5" idx="4"/>
            <a:endCxn id="6" idx="1"/>
          </p:cNvCxnSpPr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4"/>
            <a:endCxn id="7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4"/>
            <a:endCxn id="8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4"/>
            <a:endCxn id="9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4"/>
            <a:endCxn id="10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137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299683" y="410830"/>
            <a:ext cx="8439452" cy="1073122"/>
          </a:xfrm>
        </p:spPr>
        <p:txBody>
          <a:bodyPr/>
          <a:lstStyle>
            <a:lvl1pPr>
              <a:defRPr baseline="0"/>
            </a:lvl1pPr>
          </a:lstStyle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29045" y="1683326"/>
            <a:ext cx="6573259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Donut 4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6" name="Donut 5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7" name="Donut 6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4"/>
            <a:endCxn id="7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4"/>
            <a:endCxn id="8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4"/>
            <a:endCxn id="9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4"/>
            <a:endCxn id="10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991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299683" y="410830"/>
            <a:ext cx="8439452" cy="1073122"/>
          </a:xfrm>
        </p:spPr>
        <p:txBody>
          <a:bodyPr/>
          <a:lstStyle>
            <a:lvl1pPr>
              <a:defRPr baseline="0"/>
            </a:lvl1pPr>
          </a:lstStyle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57619" y="1683326"/>
            <a:ext cx="6531039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Donut 4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6" name="Donut 5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7" name="Donut 6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Connector 10"/>
          <p:cNvCxnSpPr>
            <a:stCxn id="5" idx="4"/>
            <a:endCxn id="6" idx="1"/>
          </p:cNvCxnSpPr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4"/>
            <a:endCxn id="7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4"/>
            <a:endCxn id="8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4"/>
            <a:endCxn id="9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4"/>
            <a:endCxn id="10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678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299683" y="410830"/>
            <a:ext cx="8439452" cy="1073122"/>
          </a:xfrm>
        </p:spPr>
        <p:txBody>
          <a:bodyPr/>
          <a:lstStyle>
            <a:lvl1pPr>
              <a:defRPr baseline="0"/>
            </a:lvl1pPr>
          </a:lstStyle>
          <a:p>
            <a:r>
              <a:rPr lang="fa-IR" dirty="0" smtClean="0"/>
              <a:t>جمع‌بندی و کارهای آتی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4" y="6180270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1657619" y="1683326"/>
            <a:ext cx="6565157" cy="4120625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Donut 4"/>
          <p:cNvSpPr/>
          <p:nvPr userDrawn="1"/>
        </p:nvSpPr>
        <p:spPr>
          <a:xfrm>
            <a:off x="299683" y="304000"/>
            <a:ext cx="727883" cy="748386"/>
          </a:xfrm>
          <a:prstGeom prst="donut">
            <a:avLst>
              <a:gd name="adj" fmla="val 200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b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قدمه</a:t>
            </a:r>
            <a:endParaRPr lang="en-US" sz="1400" b="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6" name="Donut 5"/>
          <p:cNvSpPr/>
          <p:nvPr userDrawn="1"/>
        </p:nvSpPr>
        <p:spPr>
          <a:xfrm>
            <a:off x="748578" y="1091427"/>
            <a:ext cx="796447" cy="803515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مفاهیم</a:t>
            </a:r>
            <a:r>
              <a:rPr lang="fa-IR" sz="14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پایه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7" name="Donut 6"/>
          <p:cNvSpPr/>
          <p:nvPr userDrawn="1"/>
        </p:nvSpPr>
        <p:spPr>
          <a:xfrm>
            <a:off x="136382" y="1934446"/>
            <a:ext cx="1025911" cy="1026058"/>
          </a:xfrm>
          <a:prstGeom prst="donut">
            <a:avLst>
              <a:gd name="adj" fmla="val 1206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روش پیشنهاد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8" name="Donut 7"/>
          <p:cNvSpPr/>
          <p:nvPr userDrawn="1"/>
        </p:nvSpPr>
        <p:spPr>
          <a:xfrm>
            <a:off x="193531" y="3192335"/>
            <a:ext cx="968762" cy="946337"/>
          </a:xfrm>
          <a:prstGeom prst="donut">
            <a:avLst>
              <a:gd name="adj" fmla="val 1641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2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طراحی</a:t>
            </a:r>
            <a:r>
              <a:rPr lang="fa-IR" sz="1200" baseline="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 و پیاده‌سازی</a:t>
            </a:r>
            <a:endParaRPr lang="en-US" sz="12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9" name="Donut 8"/>
          <p:cNvSpPr/>
          <p:nvPr userDrawn="1"/>
        </p:nvSpPr>
        <p:spPr>
          <a:xfrm>
            <a:off x="575394" y="4328440"/>
            <a:ext cx="822616" cy="843384"/>
          </a:xfrm>
          <a:prstGeom prst="donut">
            <a:avLst>
              <a:gd name="adj" fmla="val 179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ارزیاب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Donut 9"/>
          <p:cNvSpPr/>
          <p:nvPr userDrawn="1"/>
        </p:nvSpPr>
        <p:spPr>
          <a:xfrm>
            <a:off x="125438" y="5506608"/>
            <a:ext cx="1047800" cy="1045636"/>
          </a:xfrm>
          <a:prstGeom prst="donut">
            <a:avLst>
              <a:gd name="adj" fmla="val 1391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4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جمع‌بندی</a:t>
            </a:r>
            <a:endParaRPr lang="en-US" sz="1400" dirty="0">
              <a:solidFill>
                <a:schemeClr val="accent2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Connector 10"/>
          <p:cNvCxnSpPr>
            <a:stCxn id="5" idx="4"/>
            <a:endCxn id="6" idx="1"/>
          </p:cNvCxnSpPr>
          <p:nvPr userDrawn="1"/>
        </p:nvCxnSpPr>
        <p:spPr>
          <a:xfrm>
            <a:off x="663625" y="1052386"/>
            <a:ext cx="201590" cy="156713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4"/>
            <a:endCxn id="7" idx="7"/>
          </p:cNvCxnSpPr>
          <p:nvPr userDrawn="1"/>
        </p:nvCxnSpPr>
        <p:spPr>
          <a:xfrm flipH="1">
            <a:off x="1012052" y="1894942"/>
            <a:ext cx="134750" cy="189767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4"/>
            <a:endCxn id="8" idx="0"/>
          </p:cNvCxnSpPr>
          <p:nvPr userDrawn="1"/>
        </p:nvCxnSpPr>
        <p:spPr>
          <a:xfrm>
            <a:off x="649338" y="2960504"/>
            <a:ext cx="28574" cy="231831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4"/>
            <a:endCxn id="9" idx="0"/>
          </p:cNvCxnSpPr>
          <p:nvPr userDrawn="1"/>
        </p:nvCxnSpPr>
        <p:spPr>
          <a:xfrm>
            <a:off x="677912" y="4138672"/>
            <a:ext cx="308790" cy="189768"/>
          </a:xfrm>
          <a:prstGeom prst="line">
            <a:avLst/>
          </a:prstGeom>
          <a:ln w="381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4"/>
            <a:endCxn id="10" idx="0"/>
          </p:cNvCxnSpPr>
          <p:nvPr userDrawn="1"/>
        </p:nvCxnSpPr>
        <p:spPr>
          <a:xfrm flipH="1">
            <a:off x="649338" y="5171824"/>
            <a:ext cx="337364" cy="334784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93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fa-IR" dirty="0" smtClean="0"/>
              <a:t>منابع و مراجع</a:t>
            </a:r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5" y="625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387239" y="1483951"/>
            <a:ext cx="7801418" cy="4772409"/>
          </a:xfrm>
          <a:noFill/>
        </p:spPr>
        <p:txBody>
          <a:bodyPr/>
          <a:lstStyle>
            <a:lvl1pPr algn="l" rtl="0"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algn="l" rtl="0"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algn="l" rtl="0"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algn="l" rtl="0"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algn="l" rtl="0"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43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5" name="Inhaltsplatzhalter 2"/>
          <p:cNvSpPr>
            <a:spLocks noGrp="1"/>
          </p:cNvSpPr>
          <p:nvPr>
            <p:ph idx="16"/>
          </p:nvPr>
        </p:nvSpPr>
        <p:spPr>
          <a:xfrm>
            <a:off x="4733716" y="1476439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tx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589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387239" y="1483952"/>
            <a:ext cx="8351895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062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tx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Bildplatzhalter 2"/>
          <p:cNvSpPr>
            <a:spLocks noGrp="1"/>
          </p:cNvSpPr>
          <p:nvPr>
            <p:ph type="pic" sz="quarter" idx="16"/>
          </p:nvPr>
        </p:nvSpPr>
        <p:spPr>
          <a:xfrm>
            <a:off x="4733717" y="1483952"/>
            <a:ext cx="4410283" cy="43200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335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en-US" dirty="0"/>
            </a:lvl1pPr>
          </a:lstStyle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tx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39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tx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43526" y="6199733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 rtl="1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633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2"/>
          <p:cNvGrpSpPr/>
          <p:nvPr userDrawn="1"/>
        </p:nvGrpSpPr>
        <p:grpSpPr>
          <a:xfrm>
            <a:off x="-872851" y="1"/>
            <a:ext cx="10889702" cy="6869863"/>
            <a:chOff x="-872851" y="1"/>
            <a:chExt cx="10889702" cy="6869863"/>
          </a:xfrm>
        </p:grpSpPr>
        <p:grpSp>
          <p:nvGrpSpPr>
            <p:cNvPr id="33" name="Gruppieren 32"/>
            <p:cNvGrpSpPr/>
            <p:nvPr userDrawn="1"/>
          </p:nvGrpSpPr>
          <p:grpSpPr>
            <a:xfrm>
              <a:off x="0" y="1"/>
              <a:ext cx="9144000" cy="6858000"/>
              <a:chOff x="0" y="0"/>
              <a:chExt cx="12190413" cy="6858000"/>
            </a:xfrm>
            <a:solidFill>
              <a:schemeClr val="accent1">
                <a:lumMod val="50000"/>
              </a:schemeClr>
            </a:solidFill>
          </p:grpSpPr>
          <p:sp>
            <p:nvSpPr>
              <p:cNvPr id="34" name="Rechteck 33"/>
              <p:cNvSpPr/>
              <p:nvPr userDrawn="1"/>
            </p:nvSpPr>
            <p:spPr bwMode="auto">
              <a:xfrm>
                <a:off x="0" y="0"/>
                <a:ext cx="12190413" cy="6858000"/>
              </a:xfrm>
              <a:prstGeom prst="rect">
                <a:avLst/>
              </a:prstGeom>
              <a:grpFill/>
              <a:ln w="15875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31" tIns="45715" rIns="91431" bIns="45715" numCol="1" anchor="t" anchorCtr="0" compatLnSpc="1">
                <a:prstTxWarp prst="textNoShape">
                  <a:avLst/>
                </a:prstTxWarp>
              </a:bodyPr>
              <a:lstStyle/>
              <a:p>
                <a:pPr lvl="0"/>
                <a:endParaRPr lang="en-US" dirty="0"/>
              </a:p>
            </p:txBody>
          </p:sp>
          <p:grpSp>
            <p:nvGrpSpPr>
              <p:cNvPr id="35" name="Gruppieren 34"/>
              <p:cNvGrpSpPr/>
              <p:nvPr userDrawn="1"/>
            </p:nvGrpSpPr>
            <p:grpSpPr>
              <a:xfrm>
                <a:off x="80228" y="4852085"/>
                <a:ext cx="12110185" cy="2005914"/>
                <a:chOff x="80228" y="4852085"/>
                <a:chExt cx="12110185" cy="2005914"/>
              </a:xfrm>
              <a:grpFill/>
            </p:grpSpPr>
            <p:sp>
              <p:nvSpPr>
                <p:cNvPr id="37" name="Freeform 15"/>
                <p:cNvSpPr>
                  <a:spLocks/>
                </p:cNvSpPr>
                <p:nvPr userDrawn="1"/>
              </p:nvSpPr>
              <p:spPr bwMode="auto">
                <a:xfrm>
                  <a:off x="80228" y="4852085"/>
                  <a:ext cx="12108033" cy="2001797"/>
                </a:xfrm>
                <a:custGeom>
                  <a:avLst/>
                  <a:gdLst>
                    <a:gd name="T0" fmla="*/ 453 w 453"/>
                    <a:gd name="T1" fmla="*/ 54 h 54"/>
                    <a:gd name="T2" fmla="*/ 453 w 453"/>
                    <a:gd name="T3" fmla="*/ 18 h 54"/>
                    <a:gd name="T4" fmla="*/ 278 w 453"/>
                    <a:gd name="T5" fmla="*/ 0 h 54"/>
                    <a:gd name="T6" fmla="*/ 0 w 453"/>
                    <a:gd name="T7" fmla="*/ 54 h 54"/>
                    <a:gd name="T8" fmla="*/ 453 w 453"/>
                    <a:gd name="T9" fmla="*/ 5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54">
                      <a:moveTo>
                        <a:pt x="453" y="54"/>
                      </a:moveTo>
                      <a:cubicBezTo>
                        <a:pt x="453" y="18"/>
                        <a:pt x="453" y="18"/>
                        <a:pt x="453" y="18"/>
                      </a:cubicBezTo>
                      <a:cubicBezTo>
                        <a:pt x="402" y="7"/>
                        <a:pt x="342" y="0"/>
                        <a:pt x="278" y="0"/>
                      </a:cubicBezTo>
                      <a:cubicBezTo>
                        <a:pt x="163" y="0"/>
                        <a:pt x="62" y="21"/>
                        <a:pt x="0" y="54"/>
                      </a:cubicBezTo>
                      <a:lnTo>
                        <a:pt x="453" y="54"/>
                      </a:lnTo>
                      <a:close/>
                    </a:path>
                  </a:pathLst>
                </a:custGeom>
                <a:grpFill/>
                <a:ln w="85725" cap="flat">
                  <a:noFill/>
                  <a:prstDash val="solid"/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/>
                </a:p>
              </p:txBody>
            </p:sp>
            <p:sp>
              <p:nvSpPr>
                <p:cNvPr id="38" name="Freeform 15"/>
                <p:cNvSpPr>
                  <a:spLocks/>
                </p:cNvSpPr>
                <p:nvPr userDrawn="1"/>
              </p:nvSpPr>
              <p:spPr bwMode="auto">
                <a:xfrm>
                  <a:off x="2191718" y="5482769"/>
                  <a:ext cx="9998695" cy="1375230"/>
                </a:xfrm>
                <a:custGeom>
                  <a:avLst/>
                  <a:gdLst>
                    <a:gd name="T0" fmla="*/ 453 w 453"/>
                    <a:gd name="T1" fmla="*/ 54 h 54"/>
                    <a:gd name="T2" fmla="*/ 453 w 453"/>
                    <a:gd name="T3" fmla="*/ 18 h 54"/>
                    <a:gd name="T4" fmla="*/ 278 w 453"/>
                    <a:gd name="T5" fmla="*/ 0 h 54"/>
                    <a:gd name="T6" fmla="*/ 0 w 453"/>
                    <a:gd name="T7" fmla="*/ 54 h 54"/>
                    <a:gd name="T8" fmla="*/ 453 w 453"/>
                    <a:gd name="T9" fmla="*/ 5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54">
                      <a:moveTo>
                        <a:pt x="453" y="54"/>
                      </a:moveTo>
                      <a:cubicBezTo>
                        <a:pt x="453" y="18"/>
                        <a:pt x="453" y="18"/>
                        <a:pt x="453" y="18"/>
                      </a:cubicBezTo>
                      <a:cubicBezTo>
                        <a:pt x="402" y="7"/>
                        <a:pt x="342" y="0"/>
                        <a:pt x="278" y="0"/>
                      </a:cubicBezTo>
                      <a:cubicBezTo>
                        <a:pt x="163" y="0"/>
                        <a:pt x="62" y="21"/>
                        <a:pt x="0" y="54"/>
                      </a:cubicBezTo>
                      <a:lnTo>
                        <a:pt x="453" y="54"/>
                      </a:lnTo>
                      <a:close/>
                    </a:path>
                  </a:pathLst>
                </a:custGeom>
                <a:grpFill/>
                <a:ln w="85725" cap="flat">
                  <a:noFill/>
                  <a:prstDash val="solid"/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/>
                </a:p>
              </p:txBody>
            </p:sp>
          </p:grpSp>
        </p:grpSp>
        <p:grpSp>
          <p:nvGrpSpPr>
            <p:cNvPr id="16" name="Gruppieren 15"/>
            <p:cNvGrpSpPr>
              <a:grpSpLocks noChangeAspect="1"/>
            </p:cNvGrpSpPr>
            <p:nvPr userDrawn="1"/>
          </p:nvGrpSpPr>
          <p:grpSpPr>
            <a:xfrm>
              <a:off x="-872851" y="3509920"/>
              <a:ext cx="10889702" cy="2702425"/>
              <a:chOff x="-276225" y="3046413"/>
              <a:chExt cx="12749213" cy="3163887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17" name="Freeform 7"/>
              <p:cNvSpPr>
                <a:spLocks noEditPoints="1"/>
              </p:cNvSpPr>
              <p:nvPr userDrawn="1"/>
            </p:nvSpPr>
            <p:spPr bwMode="auto">
              <a:xfrm>
                <a:off x="-276225" y="3046413"/>
                <a:ext cx="12749213" cy="3163887"/>
              </a:xfrm>
              <a:custGeom>
                <a:avLst/>
                <a:gdLst>
                  <a:gd name="T0" fmla="*/ 3618 w 4014"/>
                  <a:gd name="T1" fmla="*/ 28 h 996"/>
                  <a:gd name="T2" fmla="*/ 3397 w 4014"/>
                  <a:gd name="T3" fmla="*/ 411 h 996"/>
                  <a:gd name="T4" fmla="*/ 2836 w 4014"/>
                  <a:gd name="T5" fmla="*/ 365 h 996"/>
                  <a:gd name="T6" fmla="*/ 2841 w 4014"/>
                  <a:gd name="T7" fmla="*/ 65 h 996"/>
                  <a:gd name="T8" fmla="*/ 2685 w 4014"/>
                  <a:gd name="T9" fmla="*/ 168 h 996"/>
                  <a:gd name="T10" fmla="*/ 2523 w 4014"/>
                  <a:gd name="T11" fmla="*/ 134 h 996"/>
                  <a:gd name="T12" fmla="*/ 2553 w 4014"/>
                  <a:gd name="T13" fmla="*/ 407 h 996"/>
                  <a:gd name="T14" fmla="*/ 1431 w 4014"/>
                  <a:gd name="T15" fmla="*/ 508 h 996"/>
                  <a:gd name="T16" fmla="*/ 1378 w 4014"/>
                  <a:gd name="T17" fmla="*/ 180 h 996"/>
                  <a:gd name="T18" fmla="*/ 1149 w 4014"/>
                  <a:gd name="T19" fmla="*/ 430 h 996"/>
                  <a:gd name="T20" fmla="*/ 794 w 4014"/>
                  <a:gd name="T21" fmla="*/ 80 h 996"/>
                  <a:gd name="T22" fmla="*/ 780 w 4014"/>
                  <a:gd name="T23" fmla="*/ 87 h 996"/>
                  <a:gd name="T24" fmla="*/ 706 w 4014"/>
                  <a:gd name="T25" fmla="*/ 344 h 996"/>
                  <a:gd name="T26" fmla="*/ 231 w 4014"/>
                  <a:gd name="T27" fmla="*/ 199 h 996"/>
                  <a:gd name="T28" fmla="*/ 84 w 4014"/>
                  <a:gd name="T29" fmla="*/ 207 h 996"/>
                  <a:gd name="T30" fmla="*/ 230 w 4014"/>
                  <a:gd name="T31" fmla="*/ 516 h 996"/>
                  <a:gd name="T32" fmla="*/ 244 w 4014"/>
                  <a:gd name="T33" fmla="*/ 523 h 996"/>
                  <a:gd name="T34" fmla="*/ 653 w 4014"/>
                  <a:gd name="T35" fmla="*/ 397 h 996"/>
                  <a:gd name="T36" fmla="*/ 902 w 4014"/>
                  <a:gd name="T37" fmla="*/ 346 h 996"/>
                  <a:gd name="T38" fmla="*/ 1068 w 4014"/>
                  <a:gd name="T39" fmla="*/ 567 h 996"/>
                  <a:gd name="T40" fmla="*/ 1073 w 4014"/>
                  <a:gd name="T41" fmla="*/ 583 h 996"/>
                  <a:gd name="T42" fmla="*/ 1341 w 4014"/>
                  <a:gd name="T43" fmla="*/ 711 h 996"/>
                  <a:gd name="T44" fmla="*/ 1353 w 4014"/>
                  <a:gd name="T45" fmla="*/ 641 h 996"/>
                  <a:gd name="T46" fmla="*/ 2350 w 4014"/>
                  <a:gd name="T47" fmla="*/ 651 h 996"/>
                  <a:gd name="T48" fmla="*/ 2757 w 4014"/>
                  <a:gd name="T49" fmla="*/ 535 h 996"/>
                  <a:gd name="T50" fmla="*/ 2773 w 4014"/>
                  <a:gd name="T51" fmla="*/ 530 h 996"/>
                  <a:gd name="T52" fmla="*/ 3085 w 4014"/>
                  <a:gd name="T53" fmla="*/ 622 h 996"/>
                  <a:gd name="T54" fmla="*/ 3065 w 4014"/>
                  <a:gd name="T55" fmla="*/ 833 h 996"/>
                  <a:gd name="T56" fmla="*/ 3459 w 4014"/>
                  <a:gd name="T57" fmla="*/ 656 h 996"/>
                  <a:gd name="T58" fmla="*/ 3464 w 4014"/>
                  <a:gd name="T59" fmla="*/ 641 h 996"/>
                  <a:gd name="T60" fmla="*/ 3442 w 4014"/>
                  <a:gd name="T61" fmla="*/ 456 h 996"/>
                  <a:gd name="T62" fmla="*/ 3726 w 4014"/>
                  <a:gd name="T63" fmla="*/ 244 h 996"/>
                  <a:gd name="T64" fmla="*/ 3930 w 4014"/>
                  <a:gd name="T65" fmla="*/ 287 h 996"/>
                  <a:gd name="T66" fmla="*/ 2796 w 4014"/>
                  <a:gd name="T67" fmla="*/ 42 h 996"/>
                  <a:gd name="T68" fmla="*/ 2536 w 4014"/>
                  <a:gd name="T69" fmla="*/ 134 h 996"/>
                  <a:gd name="T70" fmla="*/ 1378 w 4014"/>
                  <a:gd name="T71" fmla="*/ 202 h 996"/>
                  <a:gd name="T72" fmla="*/ 744 w 4014"/>
                  <a:gd name="T73" fmla="*/ 45 h 996"/>
                  <a:gd name="T74" fmla="*/ 84 w 4014"/>
                  <a:gd name="T75" fmla="*/ 166 h 996"/>
                  <a:gd name="T76" fmla="*/ 214 w 4014"/>
                  <a:gd name="T77" fmla="*/ 593 h 996"/>
                  <a:gd name="T78" fmla="*/ 388 w 4014"/>
                  <a:gd name="T79" fmla="*/ 385 h 996"/>
                  <a:gd name="T80" fmla="*/ 706 w 4014"/>
                  <a:gd name="T81" fmla="*/ 423 h 996"/>
                  <a:gd name="T82" fmla="*/ 902 w 4014"/>
                  <a:gd name="T83" fmla="*/ 298 h 996"/>
                  <a:gd name="T84" fmla="*/ 1028 w 4014"/>
                  <a:gd name="T85" fmla="*/ 611 h 996"/>
                  <a:gd name="T86" fmla="*/ 1408 w 4014"/>
                  <a:gd name="T87" fmla="*/ 711 h 996"/>
                  <a:gd name="T88" fmla="*/ 1279 w 4014"/>
                  <a:gd name="T89" fmla="*/ 595 h 996"/>
                  <a:gd name="T90" fmla="*/ 2005 w 4014"/>
                  <a:gd name="T91" fmla="*/ 866 h 996"/>
                  <a:gd name="T92" fmla="*/ 2835 w 4014"/>
                  <a:gd name="T93" fmla="*/ 611 h 996"/>
                  <a:gd name="T94" fmla="*/ 2685 w 4014"/>
                  <a:gd name="T95" fmla="*/ 413 h 996"/>
                  <a:gd name="T96" fmla="*/ 3020 w 4014"/>
                  <a:gd name="T97" fmla="*/ 855 h 996"/>
                  <a:gd name="T98" fmla="*/ 3147 w 4014"/>
                  <a:gd name="T99" fmla="*/ 564 h 996"/>
                  <a:gd name="T100" fmla="*/ 3540 w 4014"/>
                  <a:gd name="T101" fmla="*/ 633 h 996"/>
                  <a:gd name="T102" fmla="*/ 3442 w 4014"/>
                  <a:gd name="T103" fmla="*/ 433 h 996"/>
                  <a:gd name="T104" fmla="*/ 3618 w 4014"/>
                  <a:gd name="T105" fmla="*/ 240 h 996"/>
                  <a:gd name="T106" fmla="*/ 3930 w 4014"/>
                  <a:gd name="T107" fmla="*/ 414 h 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014" h="996">
                    <a:moveTo>
                      <a:pt x="3930" y="287"/>
                    </a:moveTo>
                    <a:cubicBezTo>
                      <a:pt x="3903" y="287"/>
                      <a:pt x="3880" y="300"/>
                      <a:pt x="3864" y="320"/>
                    </a:cubicBezTo>
                    <a:cubicBezTo>
                      <a:pt x="3735" y="231"/>
                      <a:pt x="3735" y="231"/>
                      <a:pt x="3735" y="231"/>
                    </a:cubicBezTo>
                    <a:cubicBezTo>
                      <a:pt x="3747" y="211"/>
                      <a:pt x="3753" y="188"/>
                      <a:pt x="3753" y="163"/>
                    </a:cubicBezTo>
                    <a:cubicBezTo>
                      <a:pt x="3753" y="88"/>
                      <a:pt x="3693" y="28"/>
                      <a:pt x="3618" y="28"/>
                    </a:cubicBezTo>
                    <a:cubicBezTo>
                      <a:pt x="3544" y="28"/>
                      <a:pt x="3483" y="88"/>
                      <a:pt x="3483" y="163"/>
                    </a:cubicBezTo>
                    <a:cubicBezTo>
                      <a:pt x="3483" y="207"/>
                      <a:pt x="3505" y="247"/>
                      <a:pt x="3538" y="272"/>
                    </a:cubicBezTo>
                    <a:cubicBezTo>
                      <a:pt x="3464" y="372"/>
                      <a:pt x="3464" y="372"/>
                      <a:pt x="3464" y="372"/>
                    </a:cubicBezTo>
                    <a:cubicBezTo>
                      <a:pt x="3458" y="368"/>
                      <a:pt x="3450" y="366"/>
                      <a:pt x="3442" y="366"/>
                    </a:cubicBezTo>
                    <a:cubicBezTo>
                      <a:pt x="3417" y="366"/>
                      <a:pt x="3397" y="386"/>
                      <a:pt x="3397" y="411"/>
                    </a:cubicBezTo>
                    <a:cubicBezTo>
                      <a:pt x="3397" y="412"/>
                      <a:pt x="3397" y="412"/>
                      <a:pt x="3397" y="413"/>
                    </a:cubicBezTo>
                    <a:cubicBezTo>
                      <a:pt x="3304" y="424"/>
                      <a:pt x="3304" y="424"/>
                      <a:pt x="3304" y="424"/>
                    </a:cubicBezTo>
                    <a:cubicBezTo>
                      <a:pt x="3284" y="357"/>
                      <a:pt x="3221" y="307"/>
                      <a:pt x="3147" y="307"/>
                    </a:cubicBezTo>
                    <a:cubicBezTo>
                      <a:pt x="3077" y="307"/>
                      <a:pt x="3017" y="351"/>
                      <a:pt x="2994" y="414"/>
                    </a:cubicBezTo>
                    <a:cubicBezTo>
                      <a:pt x="2836" y="365"/>
                      <a:pt x="2836" y="365"/>
                      <a:pt x="2836" y="365"/>
                    </a:cubicBezTo>
                    <a:cubicBezTo>
                      <a:pt x="2839" y="352"/>
                      <a:pt x="2841" y="338"/>
                      <a:pt x="2841" y="324"/>
                    </a:cubicBezTo>
                    <a:cubicBezTo>
                      <a:pt x="2841" y="263"/>
                      <a:pt x="2807" y="211"/>
                      <a:pt x="2757" y="185"/>
                    </a:cubicBezTo>
                    <a:cubicBezTo>
                      <a:pt x="2787" y="109"/>
                      <a:pt x="2787" y="109"/>
                      <a:pt x="2787" y="109"/>
                    </a:cubicBezTo>
                    <a:cubicBezTo>
                      <a:pt x="2790" y="109"/>
                      <a:pt x="2793" y="110"/>
                      <a:pt x="2796" y="110"/>
                    </a:cubicBezTo>
                    <a:cubicBezTo>
                      <a:pt x="2821" y="110"/>
                      <a:pt x="2841" y="89"/>
                      <a:pt x="2841" y="65"/>
                    </a:cubicBezTo>
                    <a:cubicBezTo>
                      <a:pt x="2841" y="40"/>
                      <a:pt x="2821" y="20"/>
                      <a:pt x="2796" y="20"/>
                    </a:cubicBezTo>
                    <a:cubicBezTo>
                      <a:pt x="2771" y="20"/>
                      <a:pt x="2751" y="40"/>
                      <a:pt x="2751" y="65"/>
                    </a:cubicBezTo>
                    <a:cubicBezTo>
                      <a:pt x="2751" y="81"/>
                      <a:pt x="2760" y="95"/>
                      <a:pt x="2772" y="103"/>
                    </a:cubicBezTo>
                    <a:cubicBezTo>
                      <a:pt x="2742" y="179"/>
                      <a:pt x="2742" y="179"/>
                      <a:pt x="2742" y="179"/>
                    </a:cubicBezTo>
                    <a:cubicBezTo>
                      <a:pt x="2724" y="172"/>
                      <a:pt x="2705" y="168"/>
                      <a:pt x="2685" y="168"/>
                    </a:cubicBezTo>
                    <a:cubicBezTo>
                      <a:pt x="2658" y="168"/>
                      <a:pt x="2632" y="175"/>
                      <a:pt x="2609" y="188"/>
                    </a:cubicBezTo>
                    <a:cubicBezTo>
                      <a:pt x="2575" y="151"/>
                      <a:pt x="2575" y="151"/>
                      <a:pt x="2575" y="151"/>
                    </a:cubicBezTo>
                    <a:cubicBezTo>
                      <a:pt x="2579" y="146"/>
                      <a:pt x="2581" y="140"/>
                      <a:pt x="2581" y="134"/>
                    </a:cubicBezTo>
                    <a:cubicBezTo>
                      <a:pt x="2581" y="118"/>
                      <a:pt x="2568" y="105"/>
                      <a:pt x="2552" y="105"/>
                    </a:cubicBezTo>
                    <a:cubicBezTo>
                      <a:pt x="2536" y="105"/>
                      <a:pt x="2523" y="118"/>
                      <a:pt x="2523" y="134"/>
                    </a:cubicBezTo>
                    <a:cubicBezTo>
                      <a:pt x="2523" y="150"/>
                      <a:pt x="2536" y="163"/>
                      <a:pt x="2552" y="163"/>
                    </a:cubicBezTo>
                    <a:cubicBezTo>
                      <a:pt x="2556" y="163"/>
                      <a:pt x="2559" y="162"/>
                      <a:pt x="2563" y="161"/>
                    </a:cubicBezTo>
                    <a:cubicBezTo>
                      <a:pt x="2595" y="196"/>
                      <a:pt x="2595" y="196"/>
                      <a:pt x="2595" y="196"/>
                    </a:cubicBezTo>
                    <a:cubicBezTo>
                      <a:pt x="2555" y="225"/>
                      <a:pt x="2529" y="271"/>
                      <a:pt x="2529" y="324"/>
                    </a:cubicBezTo>
                    <a:cubicBezTo>
                      <a:pt x="2529" y="354"/>
                      <a:pt x="2538" y="383"/>
                      <a:pt x="2553" y="407"/>
                    </a:cubicBezTo>
                    <a:cubicBezTo>
                      <a:pt x="2334" y="546"/>
                      <a:pt x="2334" y="546"/>
                      <a:pt x="2334" y="546"/>
                    </a:cubicBezTo>
                    <a:cubicBezTo>
                      <a:pt x="2290" y="407"/>
                      <a:pt x="2159" y="306"/>
                      <a:pt x="2005" y="306"/>
                    </a:cubicBezTo>
                    <a:cubicBezTo>
                      <a:pt x="1840" y="306"/>
                      <a:pt x="1702" y="422"/>
                      <a:pt x="1668" y="577"/>
                    </a:cubicBezTo>
                    <a:cubicBezTo>
                      <a:pt x="1429" y="537"/>
                      <a:pt x="1429" y="537"/>
                      <a:pt x="1429" y="537"/>
                    </a:cubicBezTo>
                    <a:cubicBezTo>
                      <a:pt x="1430" y="527"/>
                      <a:pt x="1431" y="518"/>
                      <a:pt x="1431" y="508"/>
                    </a:cubicBezTo>
                    <a:cubicBezTo>
                      <a:pt x="1431" y="442"/>
                      <a:pt x="1390" y="386"/>
                      <a:pt x="1331" y="365"/>
                    </a:cubicBezTo>
                    <a:cubicBezTo>
                      <a:pt x="1374" y="269"/>
                      <a:pt x="1374" y="269"/>
                      <a:pt x="1374" y="269"/>
                    </a:cubicBezTo>
                    <a:cubicBezTo>
                      <a:pt x="1375" y="270"/>
                      <a:pt x="1377" y="270"/>
                      <a:pt x="1378" y="270"/>
                    </a:cubicBezTo>
                    <a:cubicBezTo>
                      <a:pt x="1403" y="270"/>
                      <a:pt x="1423" y="249"/>
                      <a:pt x="1423" y="225"/>
                    </a:cubicBezTo>
                    <a:cubicBezTo>
                      <a:pt x="1423" y="200"/>
                      <a:pt x="1403" y="180"/>
                      <a:pt x="1378" y="180"/>
                    </a:cubicBezTo>
                    <a:cubicBezTo>
                      <a:pt x="1353" y="180"/>
                      <a:pt x="1333" y="200"/>
                      <a:pt x="1333" y="225"/>
                    </a:cubicBezTo>
                    <a:cubicBezTo>
                      <a:pt x="1333" y="242"/>
                      <a:pt x="1343" y="258"/>
                      <a:pt x="1358" y="265"/>
                    </a:cubicBezTo>
                    <a:cubicBezTo>
                      <a:pt x="1316" y="360"/>
                      <a:pt x="1316" y="360"/>
                      <a:pt x="1316" y="360"/>
                    </a:cubicBezTo>
                    <a:cubicBezTo>
                      <a:pt x="1304" y="358"/>
                      <a:pt x="1292" y="356"/>
                      <a:pt x="1279" y="356"/>
                    </a:cubicBezTo>
                    <a:cubicBezTo>
                      <a:pt x="1224" y="356"/>
                      <a:pt x="1176" y="385"/>
                      <a:pt x="1149" y="430"/>
                    </a:cubicBezTo>
                    <a:cubicBezTo>
                      <a:pt x="994" y="297"/>
                      <a:pt x="994" y="297"/>
                      <a:pt x="994" y="297"/>
                    </a:cubicBezTo>
                    <a:cubicBezTo>
                      <a:pt x="1006" y="280"/>
                      <a:pt x="1013" y="258"/>
                      <a:pt x="1013" y="235"/>
                    </a:cubicBezTo>
                    <a:cubicBezTo>
                      <a:pt x="1013" y="174"/>
                      <a:pt x="964" y="124"/>
                      <a:pt x="902" y="124"/>
                    </a:cubicBezTo>
                    <a:cubicBezTo>
                      <a:pt x="879" y="124"/>
                      <a:pt x="858" y="131"/>
                      <a:pt x="840" y="143"/>
                    </a:cubicBezTo>
                    <a:cubicBezTo>
                      <a:pt x="794" y="80"/>
                      <a:pt x="794" y="80"/>
                      <a:pt x="794" y="80"/>
                    </a:cubicBezTo>
                    <a:cubicBezTo>
                      <a:pt x="804" y="72"/>
                      <a:pt x="811" y="59"/>
                      <a:pt x="811" y="45"/>
                    </a:cubicBezTo>
                    <a:cubicBezTo>
                      <a:pt x="811" y="20"/>
                      <a:pt x="791" y="0"/>
                      <a:pt x="766" y="0"/>
                    </a:cubicBezTo>
                    <a:cubicBezTo>
                      <a:pt x="741" y="0"/>
                      <a:pt x="721" y="20"/>
                      <a:pt x="721" y="45"/>
                    </a:cubicBezTo>
                    <a:cubicBezTo>
                      <a:pt x="721" y="69"/>
                      <a:pt x="741" y="90"/>
                      <a:pt x="766" y="90"/>
                    </a:cubicBezTo>
                    <a:cubicBezTo>
                      <a:pt x="771" y="90"/>
                      <a:pt x="775" y="89"/>
                      <a:pt x="780" y="87"/>
                    </a:cubicBezTo>
                    <a:cubicBezTo>
                      <a:pt x="827" y="153"/>
                      <a:pt x="827" y="153"/>
                      <a:pt x="827" y="153"/>
                    </a:cubicBezTo>
                    <a:cubicBezTo>
                      <a:pt x="805" y="173"/>
                      <a:pt x="791" y="203"/>
                      <a:pt x="791" y="235"/>
                    </a:cubicBezTo>
                    <a:cubicBezTo>
                      <a:pt x="791" y="256"/>
                      <a:pt x="797" y="276"/>
                      <a:pt x="808" y="293"/>
                    </a:cubicBezTo>
                    <a:cubicBezTo>
                      <a:pt x="741" y="357"/>
                      <a:pt x="741" y="357"/>
                      <a:pt x="741" y="357"/>
                    </a:cubicBezTo>
                    <a:cubicBezTo>
                      <a:pt x="732" y="349"/>
                      <a:pt x="719" y="344"/>
                      <a:pt x="706" y="344"/>
                    </a:cubicBezTo>
                    <a:cubicBezTo>
                      <a:pt x="686" y="344"/>
                      <a:pt x="669" y="355"/>
                      <a:pt x="660" y="371"/>
                    </a:cubicBezTo>
                    <a:cubicBezTo>
                      <a:pt x="564" y="325"/>
                      <a:pt x="564" y="325"/>
                      <a:pt x="564" y="325"/>
                    </a:cubicBezTo>
                    <a:cubicBezTo>
                      <a:pt x="567" y="312"/>
                      <a:pt x="569" y="298"/>
                      <a:pt x="569" y="285"/>
                    </a:cubicBezTo>
                    <a:cubicBezTo>
                      <a:pt x="569" y="188"/>
                      <a:pt x="488" y="109"/>
                      <a:pt x="388" y="109"/>
                    </a:cubicBezTo>
                    <a:cubicBezTo>
                      <a:pt x="320" y="109"/>
                      <a:pt x="261" y="146"/>
                      <a:pt x="231" y="199"/>
                    </a:cubicBezTo>
                    <a:cubicBezTo>
                      <a:pt x="162" y="155"/>
                      <a:pt x="162" y="155"/>
                      <a:pt x="162" y="155"/>
                    </a:cubicBezTo>
                    <a:cubicBezTo>
                      <a:pt x="166" y="145"/>
                      <a:pt x="168" y="135"/>
                      <a:pt x="168" y="123"/>
                    </a:cubicBezTo>
                    <a:cubicBezTo>
                      <a:pt x="168" y="77"/>
                      <a:pt x="131" y="39"/>
                      <a:pt x="84" y="39"/>
                    </a:cubicBezTo>
                    <a:cubicBezTo>
                      <a:pt x="38" y="39"/>
                      <a:pt x="0" y="77"/>
                      <a:pt x="0" y="123"/>
                    </a:cubicBezTo>
                    <a:cubicBezTo>
                      <a:pt x="0" y="170"/>
                      <a:pt x="38" y="207"/>
                      <a:pt x="84" y="207"/>
                    </a:cubicBezTo>
                    <a:cubicBezTo>
                      <a:pt x="114" y="207"/>
                      <a:pt x="139" y="192"/>
                      <a:pt x="154" y="170"/>
                    </a:cubicBezTo>
                    <a:cubicBezTo>
                      <a:pt x="223" y="214"/>
                      <a:pt x="223" y="214"/>
                      <a:pt x="223" y="214"/>
                    </a:cubicBezTo>
                    <a:cubicBezTo>
                      <a:pt x="213" y="235"/>
                      <a:pt x="208" y="259"/>
                      <a:pt x="208" y="285"/>
                    </a:cubicBezTo>
                    <a:cubicBezTo>
                      <a:pt x="208" y="344"/>
                      <a:pt x="239" y="397"/>
                      <a:pt x="286" y="429"/>
                    </a:cubicBezTo>
                    <a:cubicBezTo>
                      <a:pt x="230" y="516"/>
                      <a:pt x="230" y="516"/>
                      <a:pt x="230" y="516"/>
                    </a:cubicBezTo>
                    <a:cubicBezTo>
                      <a:pt x="225" y="514"/>
                      <a:pt x="220" y="514"/>
                      <a:pt x="214" y="514"/>
                    </a:cubicBezTo>
                    <a:cubicBezTo>
                      <a:pt x="185" y="514"/>
                      <a:pt x="161" y="537"/>
                      <a:pt x="161" y="567"/>
                    </a:cubicBezTo>
                    <a:cubicBezTo>
                      <a:pt x="161" y="596"/>
                      <a:pt x="185" y="620"/>
                      <a:pt x="214" y="620"/>
                    </a:cubicBezTo>
                    <a:cubicBezTo>
                      <a:pt x="243" y="620"/>
                      <a:pt x="267" y="596"/>
                      <a:pt x="267" y="567"/>
                    </a:cubicBezTo>
                    <a:cubicBezTo>
                      <a:pt x="267" y="549"/>
                      <a:pt x="258" y="533"/>
                      <a:pt x="244" y="523"/>
                    </a:cubicBezTo>
                    <a:cubicBezTo>
                      <a:pt x="300" y="437"/>
                      <a:pt x="300" y="437"/>
                      <a:pt x="300" y="437"/>
                    </a:cubicBezTo>
                    <a:cubicBezTo>
                      <a:pt x="326" y="452"/>
                      <a:pt x="356" y="460"/>
                      <a:pt x="388" y="460"/>
                    </a:cubicBezTo>
                    <a:cubicBezTo>
                      <a:pt x="468" y="460"/>
                      <a:pt x="535" y="410"/>
                      <a:pt x="559" y="340"/>
                    </a:cubicBezTo>
                    <a:cubicBezTo>
                      <a:pt x="654" y="386"/>
                      <a:pt x="654" y="386"/>
                      <a:pt x="654" y="386"/>
                    </a:cubicBezTo>
                    <a:cubicBezTo>
                      <a:pt x="653" y="389"/>
                      <a:pt x="653" y="393"/>
                      <a:pt x="653" y="397"/>
                    </a:cubicBezTo>
                    <a:cubicBezTo>
                      <a:pt x="653" y="426"/>
                      <a:pt x="677" y="450"/>
                      <a:pt x="706" y="450"/>
                    </a:cubicBezTo>
                    <a:cubicBezTo>
                      <a:pt x="735" y="450"/>
                      <a:pt x="759" y="426"/>
                      <a:pt x="759" y="397"/>
                    </a:cubicBezTo>
                    <a:cubicBezTo>
                      <a:pt x="759" y="387"/>
                      <a:pt x="756" y="377"/>
                      <a:pt x="751" y="369"/>
                    </a:cubicBezTo>
                    <a:cubicBezTo>
                      <a:pt x="817" y="306"/>
                      <a:pt x="817" y="306"/>
                      <a:pt x="817" y="306"/>
                    </a:cubicBezTo>
                    <a:cubicBezTo>
                      <a:pt x="838" y="331"/>
                      <a:pt x="868" y="346"/>
                      <a:pt x="902" y="346"/>
                    </a:cubicBezTo>
                    <a:cubicBezTo>
                      <a:pt x="935" y="346"/>
                      <a:pt x="964" y="332"/>
                      <a:pt x="984" y="310"/>
                    </a:cubicBezTo>
                    <a:cubicBezTo>
                      <a:pt x="1141" y="444"/>
                      <a:pt x="1141" y="444"/>
                      <a:pt x="1141" y="444"/>
                    </a:cubicBezTo>
                    <a:cubicBezTo>
                      <a:pt x="1132" y="463"/>
                      <a:pt x="1127" y="485"/>
                      <a:pt x="1127" y="508"/>
                    </a:cubicBezTo>
                    <a:cubicBezTo>
                      <a:pt x="1127" y="520"/>
                      <a:pt x="1129" y="532"/>
                      <a:pt x="1132" y="544"/>
                    </a:cubicBezTo>
                    <a:cubicBezTo>
                      <a:pt x="1068" y="567"/>
                      <a:pt x="1068" y="567"/>
                      <a:pt x="1068" y="567"/>
                    </a:cubicBezTo>
                    <a:cubicBezTo>
                      <a:pt x="1060" y="553"/>
                      <a:pt x="1045" y="544"/>
                      <a:pt x="1028" y="544"/>
                    </a:cubicBezTo>
                    <a:cubicBezTo>
                      <a:pt x="1003" y="544"/>
                      <a:pt x="983" y="564"/>
                      <a:pt x="983" y="589"/>
                    </a:cubicBezTo>
                    <a:cubicBezTo>
                      <a:pt x="983" y="613"/>
                      <a:pt x="1003" y="634"/>
                      <a:pt x="1028" y="634"/>
                    </a:cubicBezTo>
                    <a:cubicBezTo>
                      <a:pt x="1053" y="634"/>
                      <a:pt x="1073" y="613"/>
                      <a:pt x="1073" y="589"/>
                    </a:cubicBezTo>
                    <a:cubicBezTo>
                      <a:pt x="1073" y="587"/>
                      <a:pt x="1073" y="585"/>
                      <a:pt x="1073" y="583"/>
                    </a:cubicBezTo>
                    <a:cubicBezTo>
                      <a:pt x="1136" y="559"/>
                      <a:pt x="1136" y="559"/>
                      <a:pt x="1136" y="559"/>
                    </a:cubicBezTo>
                    <a:cubicBezTo>
                      <a:pt x="1157" y="618"/>
                      <a:pt x="1213" y="660"/>
                      <a:pt x="1279" y="660"/>
                    </a:cubicBezTo>
                    <a:cubicBezTo>
                      <a:pt x="1300" y="660"/>
                      <a:pt x="1320" y="656"/>
                      <a:pt x="1339" y="648"/>
                    </a:cubicBezTo>
                    <a:cubicBezTo>
                      <a:pt x="1356" y="677"/>
                      <a:pt x="1356" y="677"/>
                      <a:pt x="1356" y="677"/>
                    </a:cubicBezTo>
                    <a:cubicBezTo>
                      <a:pt x="1347" y="685"/>
                      <a:pt x="1341" y="697"/>
                      <a:pt x="1341" y="711"/>
                    </a:cubicBezTo>
                    <a:cubicBezTo>
                      <a:pt x="1341" y="735"/>
                      <a:pt x="1361" y="756"/>
                      <a:pt x="1386" y="756"/>
                    </a:cubicBezTo>
                    <a:cubicBezTo>
                      <a:pt x="1411" y="756"/>
                      <a:pt x="1431" y="735"/>
                      <a:pt x="1431" y="711"/>
                    </a:cubicBezTo>
                    <a:cubicBezTo>
                      <a:pt x="1431" y="686"/>
                      <a:pt x="1411" y="666"/>
                      <a:pt x="1386" y="666"/>
                    </a:cubicBezTo>
                    <a:cubicBezTo>
                      <a:pt x="1380" y="666"/>
                      <a:pt x="1375" y="667"/>
                      <a:pt x="1370" y="669"/>
                    </a:cubicBezTo>
                    <a:cubicBezTo>
                      <a:pt x="1353" y="641"/>
                      <a:pt x="1353" y="641"/>
                      <a:pt x="1353" y="641"/>
                    </a:cubicBezTo>
                    <a:cubicBezTo>
                      <a:pt x="1387" y="622"/>
                      <a:pt x="1413" y="590"/>
                      <a:pt x="1425" y="552"/>
                    </a:cubicBezTo>
                    <a:cubicBezTo>
                      <a:pt x="1665" y="592"/>
                      <a:pt x="1665" y="592"/>
                      <a:pt x="1665" y="592"/>
                    </a:cubicBezTo>
                    <a:cubicBezTo>
                      <a:pt x="1662" y="611"/>
                      <a:pt x="1660" y="631"/>
                      <a:pt x="1660" y="651"/>
                    </a:cubicBezTo>
                    <a:cubicBezTo>
                      <a:pt x="1660" y="841"/>
                      <a:pt x="1814" y="996"/>
                      <a:pt x="2005" y="996"/>
                    </a:cubicBezTo>
                    <a:cubicBezTo>
                      <a:pt x="2196" y="996"/>
                      <a:pt x="2350" y="841"/>
                      <a:pt x="2350" y="651"/>
                    </a:cubicBezTo>
                    <a:cubicBezTo>
                      <a:pt x="2350" y="620"/>
                      <a:pt x="2346" y="591"/>
                      <a:pt x="2338" y="562"/>
                    </a:cubicBezTo>
                    <a:cubicBezTo>
                      <a:pt x="2562" y="420"/>
                      <a:pt x="2562" y="420"/>
                      <a:pt x="2562" y="420"/>
                    </a:cubicBezTo>
                    <a:cubicBezTo>
                      <a:pt x="2591" y="456"/>
                      <a:pt x="2635" y="480"/>
                      <a:pt x="2685" y="480"/>
                    </a:cubicBezTo>
                    <a:cubicBezTo>
                      <a:pt x="2700" y="480"/>
                      <a:pt x="2715" y="478"/>
                      <a:pt x="2728" y="474"/>
                    </a:cubicBezTo>
                    <a:cubicBezTo>
                      <a:pt x="2757" y="535"/>
                      <a:pt x="2757" y="535"/>
                      <a:pt x="2757" y="535"/>
                    </a:cubicBezTo>
                    <a:cubicBezTo>
                      <a:pt x="2728" y="548"/>
                      <a:pt x="2708" y="577"/>
                      <a:pt x="2708" y="611"/>
                    </a:cubicBezTo>
                    <a:cubicBezTo>
                      <a:pt x="2708" y="658"/>
                      <a:pt x="2746" y="695"/>
                      <a:pt x="2792" y="695"/>
                    </a:cubicBezTo>
                    <a:cubicBezTo>
                      <a:pt x="2839" y="695"/>
                      <a:pt x="2876" y="658"/>
                      <a:pt x="2876" y="611"/>
                    </a:cubicBezTo>
                    <a:cubicBezTo>
                      <a:pt x="2876" y="565"/>
                      <a:pt x="2839" y="527"/>
                      <a:pt x="2792" y="527"/>
                    </a:cubicBezTo>
                    <a:cubicBezTo>
                      <a:pt x="2786" y="527"/>
                      <a:pt x="2779" y="528"/>
                      <a:pt x="2773" y="530"/>
                    </a:cubicBezTo>
                    <a:cubicBezTo>
                      <a:pt x="2743" y="469"/>
                      <a:pt x="2743" y="469"/>
                      <a:pt x="2743" y="469"/>
                    </a:cubicBezTo>
                    <a:cubicBezTo>
                      <a:pt x="2783" y="453"/>
                      <a:pt x="2815" y="420"/>
                      <a:pt x="2831" y="380"/>
                    </a:cubicBezTo>
                    <a:cubicBezTo>
                      <a:pt x="2989" y="429"/>
                      <a:pt x="2989" y="429"/>
                      <a:pt x="2989" y="429"/>
                    </a:cubicBezTo>
                    <a:cubicBezTo>
                      <a:pt x="2986" y="442"/>
                      <a:pt x="2984" y="456"/>
                      <a:pt x="2984" y="471"/>
                    </a:cubicBezTo>
                    <a:cubicBezTo>
                      <a:pt x="2984" y="539"/>
                      <a:pt x="3026" y="597"/>
                      <a:pt x="3085" y="622"/>
                    </a:cubicBezTo>
                    <a:cubicBezTo>
                      <a:pt x="3029" y="789"/>
                      <a:pt x="3029" y="789"/>
                      <a:pt x="3029" y="789"/>
                    </a:cubicBezTo>
                    <a:cubicBezTo>
                      <a:pt x="3026" y="788"/>
                      <a:pt x="3023" y="788"/>
                      <a:pt x="3020" y="788"/>
                    </a:cubicBezTo>
                    <a:cubicBezTo>
                      <a:pt x="2995" y="788"/>
                      <a:pt x="2975" y="808"/>
                      <a:pt x="2975" y="833"/>
                    </a:cubicBezTo>
                    <a:cubicBezTo>
                      <a:pt x="2975" y="857"/>
                      <a:pt x="2995" y="878"/>
                      <a:pt x="3020" y="878"/>
                    </a:cubicBezTo>
                    <a:cubicBezTo>
                      <a:pt x="3045" y="878"/>
                      <a:pt x="3065" y="857"/>
                      <a:pt x="3065" y="833"/>
                    </a:cubicBezTo>
                    <a:cubicBezTo>
                      <a:pt x="3065" y="817"/>
                      <a:pt x="3057" y="803"/>
                      <a:pt x="3044" y="795"/>
                    </a:cubicBezTo>
                    <a:cubicBezTo>
                      <a:pt x="3100" y="627"/>
                      <a:pt x="3100" y="627"/>
                      <a:pt x="3100" y="627"/>
                    </a:cubicBezTo>
                    <a:cubicBezTo>
                      <a:pt x="3115" y="631"/>
                      <a:pt x="3131" y="634"/>
                      <a:pt x="3147" y="634"/>
                    </a:cubicBezTo>
                    <a:cubicBezTo>
                      <a:pt x="3198" y="634"/>
                      <a:pt x="3243" y="611"/>
                      <a:pt x="3273" y="575"/>
                    </a:cubicBezTo>
                    <a:cubicBezTo>
                      <a:pt x="3459" y="656"/>
                      <a:pt x="3459" y="656"/>
                      <a:pt x="3459" y="656"/>
                    </a:cubicBezTo>
                    <a:cubicBezTo>
                      <a:pt x="3457" y="662"/>
                      <a:pt x="3456" y="669"/>
                      <a:pt x="3456" y="675"/>
                    </a:cubicBezTo>
                    <a:cubicBezTo>
                      <a:pt x="3456" y="722"/>
                      <a:pt x="3494" y="759"/>
                      <a:pt x="3540" y="759"/>
                    </a:cubicBezTo>
                    <a:cubicBezTo>
                      <a:pt x="3587" y="759"/>
                      <a:pt x="3624" y="722"/>
                      <a:pt x="3624" y="675"/>
                    </a:cubicBezTo>
                    <a:cubicBezTo>
                      <a:pt x="3624" y="629"/>
                      <a:pt x="3587" y="591"/>
                      <a:pt x="3540" y="591"/>
                    </a:cubicBezTo>
                    <a:cubicBezTo>
                      <a:pt x="3506" y="591"/>
                      <a:pt x="3477" y="612"/>
                      <a:pt x="3464" y="641"/>
                    </a:cubicBezTo>
                    <a:cubicBezTo>
                      <a:pt x="3283" y="562"/>
                      <a:pt x="3283" y="562"/>
                      <a:pt x="3283" y="562"/>
                    </a:cubicBezTo>
                    <a:cubicBezTo>
                      <a:pt x="3300" y="536"/>
                      <a:pt x="3311" y="504"/>
                      <a:pt x="3311" y="471"/>
                    </a:cubicBezTo>
                    <a:cubicBezTo>
                      <a:pt x="3311" y="460"/>
                      <a:pt x="3310" y="450"/>
                      <a:pt x="3308" y="440"/>
                    </a:cubicBezTo>
                    <a:cubicBezTo>
                      <a:pt x="3401" y="429"/>
                      <a:pt x="3401" y="429"/>
                      <a:pt x="3401" y="429"/>
                    </a:cubicBezTo>
                    <a:cubicBezTo>
                      <a:pt x="3408" y="445"/>
                      <a:pt x="3424" y="456"/>
                      <a:pt x="3442" y="456"/>
                    </a:cubicBezTo>
                    <a:cubicBezTo>
                      <a:pt x="3467" y="456"/>
                      <a:pt x="3487" y="435"/>
                      <a:pt x="3487" y="411"/>
                    </a:cubicBezTo>
                    <a:cubicBezTo>
                      <a:pt x="3487" y="400"/>
                      <a:pt x="3483" y="390"/>
                      <a:pt x="3477" y="382"/>
                    </a:cubicBezTo>
                    <a:cubicBezTo>
                      <a:pt x="3551" y="280"/>
                      <a:pt x="3551" y="280"/>
                      <a:pt x="3551" y="280"/>
                    </a:cubicBezTo>
                    <a:cubicBezTo>
                      <a:pt x="3571" y="291"/>
                      <a:pt x="3594" y="298"/>
                      <a:pt x="3618" y="298"/>
                    </a:cubicBezTo>
                    <a:cubicBezTo>
                      <a:pt x="3662" y="298"/>
                      <a:pt x="3702" y="277"/>
                      <a:pt x="3726" y="244"/>
                    </a:cubicBezTo>
                    <a:cubicBezTo>
                      <a:pt x="3856" y="333"/>
                      <a:pt x="3856" y="333"/>
                      <a:pt x="3856" y="333"/>
                    </a:cubicBezTo>
                    <a:cubicBezTo>
                      <a:pt x="3850" y="344"/>
                      <a:pt x="3846" y="357"/>
                      <a:pt x="3846" y="371"/>
                    </a:cubicBezTo>
                    <a:cubicBezTo>
                      <a:pt x="3846" y="418"/>
                      <a:pt x="3884" y="455"/>
                      <a:pt x="3930" y="455"/>
                    </a:cubicBezTo>
                    <a:cubicBezTo>
                      <a:pt x="3977" y="455"/>
                      <a:pt x="4014" y="418"/>
                      <a:pt x="4014" y="371"/>
                    </a:cubicBezTo>
                    <a:cubicBezTo>
                      <a:pt x="4014" y="325"/>
                      <a:pt x="3977" y="287"/>
                      <a:pt x="3930" y="287"/>
                    </a:cubicBezTo>
                    <a:close/>
                    <a:moveTo>
                      <a:pt x="2796" y="42"/>
                    </a:moveTo>
                    <a:cubicBezTo>
                      <a:pt x="2808" y="42"/>
                      <a:pt x="2818" y="52"/>
                      <a:pt x="2818" y="65"/>
                    </a:cubicBezTo>
                    <a:cubicBezTo>
                      <a:pt x="2818" y="77"/>
                      <a:pt x="2808" y="87"/>
                      <a:pt x="2796" y="87"/>
                    </a:cubicBezTo>
                    <a:cubicBezTo>
                      <a:pt x="2784" y="87"/>
                      <a:pt x="2774" y="77"/>
                      <a:pt x="2774" y="65"/>
                    </a:cubicBezTo>
                    <a:cubicBezTo>
                      <a:pt x="2774" y="52"/>
                      <a:pt x="2784" y="42"/>
                      <a:pt x="2796" y="42"/>
                    </a:cubicBezTo>
                    <a:close/>
                    <a:moveTo>
                      <a:pt x="2536" y="134"/>
                    </a:moveTo>
                    <a:cubicBezTo>
                      <a:pt x="2536" y="125"/>
                      <a:pt x="2543" y="118"/>
                      <a:pt x="2552" y="118"/>
                    </a:cubicBezTo>
                    <a:cubicBezTo>
                      <a:pt x="2561" y="118"/>
                      <a:pt x="2569" y="125"/>
                      <a:pt x="2569" y="134"/>
                    </a:cubicBezTo>
                    <a:cubicBezTo>
                      <a:pt x="2569" y="143"/>
                      <a:pt x="2561" y="150"/>
                      <a:pt x="2552" y="150"/>
                    </a:cubicBezTo>
                    <a:cubicBezTo>
                      <a:pt x="2543" y="150"/>
                      <a:pt x="2536" y="143"/>
                      <a:pt x="2536" y="134"/>
                    </a:cubicBezTo>
                    <a:close/>
                    <a:moveTo>
                      <a:pt x="1378" y="202"/>
                    </a:moveTo>
                    <a:cubicBezTo>
                      <a:pt x="1390" y="202"/>
                      <a:pt x="1400" y="212"/>
                      <a:pt x="1400" y="225"/>
                    </a:cubicBezTo>
                    <a:cubicBezTo>
                      <a:pt x="1400" y="237"/>
                      <a:pt x="1390" y="247"/>
                      <a:pt x="1378" y="247"/>
                    </a:cubicBezTo>
                    <a:cubicBezTo>
                      <a:pt x="1366" y="247"/>
                      <a:pt x="1356" y="237"/>
                      <a:pt x="1356" y="225"/>
                    </a:cubicBezTo>
                    <a:cubicBezTo>
                      <a:pt x="1356" y="212"/>
                      <a:pt x="1366" y="202"/>
                      <a:pt x="1378" y="202"/>
                    </a:cubicBezTo>
                    <a:close/>
                    <a:moveTo>
                      <a:pt x="744" y="45"/>
                    </a:moveTo>
                    <a:cubicBezTo>
                      <a:pt x="744" y="32"/>
                      <a:pt x="754" y="22"/>
                      <a:pt x="766" y="22"/>
                    </a:cubicBezTo>
                    <a:cubicBezTo>
                      <a:pt x="778" y="22"/>
                      <a:pt x="788" y="32"/>
                      <a:pt x="788" y="45"/>
                    </a:cubicBezTo>
                    <a:cubicBezTo>
                      <a:pt x="788" y="57"/>
                      <a:pt x="778" y="67"/>
                      <a:pt x="766" y="67"/>
                    </a:cubicBezTo>
                    <a:cubicBezTo>
                      <a:pt x="754" y="67"/>
                      <a:pt x="744" y="57"/>
                      <a:pt x="744" y="45"/>
                    </a:cubicBezTo>
                    <a:close/>
                    <a:moveTo>
                      <a:pt x="84" y="166"/>
                    </a:moveTo>
                    <a:cubicBezTo>
                      <a:pt x="61" y="166"/>
                      <a:pt x="42" y="147"/>
                      <a:pt x="42" y="123"/>
                    </a:cubicBezTo>
                    <a:cubicBezTo>
                      <a:pt x="42" y="100"/>
                      <a:pt x="61" y="81"/>
                      <a:pt x="84" y="81"/>
                    </a:cubicBezTo>
                    <a:cubicBezTo>
                      <a:pt x="108" y="81"/>
                      <a:pt x="127" y="100"/>
                      <a:pt x="127" y="123"/>
                    </a:cubicBezTo>
                    <a:cubicBezTo>
                      <a:pt x="127" y="147"/>
                      <a:pt x="108" y="166"/>
                      <a:pt x="84" y="166"/>
                    </a:cubicBezTo>
                    <a:close/>
                    <a:moveTo>
                      <a:pt x="214" y="593"/>
                    </a:moveTo>
                    <a:cubicBezTo>
                      <a:pt x="199" y="593"/>
                      <a:pt x="188" y="581"/>
                      <a:pt x="188" y="567"/>
                    </a:cubicBezTo>
                    <a:cubicBezTo>
                      <a:pt x="188" y="552"/>
                      <a:pt x="199" y="540"/>
                      <a:pt x="214" y="540"/>
                    </a:cubicBezTo>
                    <a:cubicBezTo>
                      <a:pt x="229" y="540"/>
                      <a:pt x="240" y="552"/>
                      <a:pt x="240" y="567"/>
                    </a:cubicBezTo>
                    <a:cubicBezTo>
                      <a:pt x="240" y="581"/>
                      <a:pt x="229" y="593"/>
                      <a:pt x="214" y="593"/>
                    </a:cubicBezTo>
                    <a:close/>
                    <a:moveTo>
                      <a:pt x="388" y="385"/>
                    </a:moveTo>
                    <a:cubicBezTo>
                      <a:pt x="330" y="385"/>
                      <a:pt x="282" y="339"/>
                      <a:pt x="282" y="282"/>
                    </a:cubicBezTo>
                    <a:cubicBezTo>
                      <a:pt x="282" y="225"/>
                      <a:pt x="330" y="179"/>
                      <a:pt x="388" y="179"/>
                    </a:cubicBezTo>
                    <a:cubicBezTo>
                      <a:pt x="447" y="179"/>
                      <a:pt x="494" y="225"/>
                      <a:pt x="494" y="282"/>
                    </a:cubicBezTo>
                    <a:cubicBezTo>
                      <a:pt x="494" y="339"/>
                      <a:pt x="447" y="385"/>
                      <a:pt x="388" y="385"/>
                    </a:cubicBezTo>
                    <a:close/>
                    <a:moveTo>
                      <a:pt x="706" y="423"/>
                    </a:moveTo>
                    <a:cubicBezTo>
                      <a:pt x="691" y="423"/>
                      <a:pt x="680" y="411"/>
                      <a:pt x="680" y="397"/>
                    </a:cubicBezTo>
                    <a:cubicBezTo>
                      <a:pt x="680" y="382"/>
                      <a:pt x="691" y="370"/>
                      <a:pt x="706" y="370"/>
                    </a:cubicBezTo>
                    <a:cubicBezTo>
                      <a:pt x="721" y="370"/>
                      <a:pt x="732" y="382"/>
                      <a:pt x="732" y="397"/>
                    </a:cubicBezTo>
                    <a:cubicBezTo>
                      <a:pt x="732" y="411"/>
                      <a:pt x="721" y="423"/>
                      <a:pt x="706" y="423"/>
                    </a:cubicBezTo>
                    <a:close/>
                    <a:moveTo>
                      <a:pt x="902" y="298"/>
                    </a:moveTo>
                    <a:cubicBezTo>
                      <a:pt x="866" y="298"/>
                      <a:pt x="837" y="269"/>
                      <a:pt x="837" y="233"/>
                    </a:cubicBezTo>
                    <a:cubicBezTo>
                      <a:pt x="837" y="197"/>
                      <a:pt x="866" y="168"/>
                      <a:pt x="902" y="168"/>
                    </a:cubicBezTo>
                    <a:cubicBezTo>
                      <a:pt x="938" y="168"/>
                      <a:pt x="967" y="197"/>
                      <a:pt x="967" y="233"/>
                    </a:cubicBezTo>
                    <a:cubicBezTo>
                      <a:pt x="967" y="269"/>
                      <a:pt x="938" y="298"/>
                      <a:pt x="902" y="298"/>
                    </a:cubicBezTo>
                    <a:close/>
                    <a:moveTo>
                      <a:pt x="1028" y="611"/>
                    </a:moveTo>
                    <a:cubicBezTo>
                      <a:pt x="1016" y="611"/>
                      <a:pt x="1006" y="601"/>
                      <a:pt x="1006" y="589"/>
                    </a:cubicBezTo>
                    <a:cubicBezTo>
                      <a:pt x="1006" y="576"/>
                      <a:pt x="1016" y="566"/>
                      <a:pt x="1028" y="566"/>
                    </a:cubicBezTo>
                    <a:cubicBezTo>
                      <a:pt x="1040" y="566"/>
                      <a:pt x="1050" y="576"/>
                      <a:pt x="1050" y="589"/>
                    </a:cubicBezTo>
                    <a:cubicBezTo>
                      <a:pt x="1050" y="601"/>
                      <a:pt x="1040" y="611"/>
                      <a:pt x="1028" y="611"/>
                    </a:cubicBezTo>
                    <a:close/>
                    <a:moveTo>
                      <a:pt x="1408" y="711"/>
                    </a:moveTo>
                    <a:cubicBezTo>
                      <a:pt x="1408" y="723"/>
                      <a:pt x="1398" y="733"/>
                      <a:pt x="1386" y="733"/>
                    </a:cubicBezTo>
                    <a:cubicBezTo>
                      <a:pt x="1374" y="733"/>
                      <a:pt x="1364" y="723"/>
                      <a:pt x="1364" y="711"/>
                    </a:cubicBezTo>
                    <a:cubicBezTo>
                      <a:pt x="1364" y="698"/>
                      <a:pt x="1374" y="688"/>
                      <a:pt x="1386" y="688"/>
                    </a:cubicBezTo>
                    <a:cubicBezTo>
                      <a:pt x="1398" y="688"/>
                      <a:pt x="1408" y="698"/>
                      <a:pt x="1408" y="711"/>
                    </a:cubicBezTo>
                    <a:close/>
                    <a:moveTo>
                      <a:pt x="1279" y="595"/>
                    </a:moveTo>
                    <a:cubicBezTo>
                      <a:pt x="1230" y="595"/>
                      <a:pt x="1190" y="555"/>
                      <a:pt x="1190" y="506"/>
                    </a:cubicBezTo>
                    <a:cubicBezTo>
                      <a:pt x="1190" y="456"/>
                      <a:pt x="1230" y="416"/>
                      <a:pt x="1279" y="416"/>
                    </a:cubicBezTo>
                    <a:cubicBezTo>
                      <a:pt x="1328" y="416"/>
                      <a:pt x="1368" y="456"/>
                      <a:pt x="1368" y="506"/>
                    </a:cubicBezTo>
                    <a:cubicBezTo>
                      <a:pt x="1368" y="555"/>
                      <a:pt x="1328" y="595"/>
                      <a:pt x="1279" y="595"/>
                    </a:cubicBezTo>
                    <a:close/>
                    <a:moveTo>
                      <a:pt x="2005" y="866"/>
                    </a:moveTo>
                    <a:cubicBezTo>
                      <a:pt x="1885" y="866"/>
                      <a:pt x="1788" y="769"/>
                      <a:pt x="1788" y="649"/>
                    </a:cubicBezTo>
                    <a:cubicBezTo>
                      <a:pt x="1788" y="529"/>
                      <a:pt x="1885" y="432"/>
                      <a:pt x="2005" y="432"/>
                    </a:cubicBezTo>
                    <a:cubicBezTo>
                      <a:pt x="2125" y="432"/>
                      <a:pt x="2222" y="529"/>
                      <a:pt x="2222" y="649"/>
                    </a:cubicBezTo>
                    <a:cubicBezTo>
                      <a:pt x="2222" y="769"/>
                      <a:pt x="2125" y="866"/>
                      <a:pt x="2005" y="866"/>
                    </a:cubicBezTo>
                    <a:close/>
                    <a:moveTo>
                      <a:pt x="2835" y="611"/>
                    </a:moveTo>
                    <a:cubicBezTo>
                      <a:pt x="2835" y="635"/>
                      <a:pt x="2816" y="654"/>
                      <a:pt x="2792" y="654"/>
                    </a:cubicBezTo>
                    <a:cubicBezTo>
                      <a:pt x="2769" y="654"/>
                      <a:pt x="2750" y="635"/>
                      <a:pt x="2750" y="611"/>
                    </a:cubicBezTo>
                    <a:cubicBezTo>
                      <a:pt x="2750" y="588"/>
                      <a:pt x="2769" y="569"/>
                      <a:pt x="2792" y="569"/>
                    </a:cubicBezTo>
                    <a:cubicBezTo>
                      <a:pt x="2816" y="569"/>
                      <a:pt x="2835" y="588"/>
                      <a:pt x="2835" y="611"/>
                    </a:cubicBezTo>
                    <a:close/>
                    <a:moveTo>
                      <a:pt x="2685" y="413"/>
                    </a:moveTo>
                    <a:cubicBezTo>
                      <a:pt x="2635" y="413"/>
                      <a:pt x="2594" y="372"/>
                      <a:pt x="2594" y="321"/>
                    </a:cubicBezTo>
                    <a:cubicBezTo>
                      <a:pt x="2594" y="271"/>
                      <a:pt x="2635" y="230"/>
                      <a:pt x="2685" y="230"/>
                    </a:cubicBezTo>
                    <a:cubicBezTo>
                      <a:pt x="2736" y="230"/>
                      <a:pt x="2777" y="271"/>
                      <a:pt x="2777" y="321"/>
                    </a:cubicBezTo>
                    <a:cubicBezTo>
                      <a:pt x="2777" y="372"/>
                      <a:pt x="2736" y="413"/>
                      <a:pt x="2685" y="413"/>
                    </a:cubicBezTo>
                    <a:close/>
                    <a:moveTo>
                      <a:pt x="3020" y="855"/>
                    </a:moveTo>
                    <a:cubicBezTo>
                      <a:pt x="3008" y="855"/>
                      <a:pt x="2998" y="845"/>
                      <a:pt x="2998" y="833"/>
                    </a:cubicBezTo>
                    <a:cubicBezTo>
                      <a:pt x="2998" y="820"/>
                      <a:pt x="3008" y="810"/>
                      <a:pt x="3020" y="810"/>
                    </a:cubicBezTo>
                    <a:cubicBezTo>
                      <a:pt x="3032" y="810"/>
                      <a:pt x="3042" y="820"/>
                      <a:pt x="3042" y="833"/>
                    </a:cubicBezTo>
                    <a:cubicBezTo>
                      <a:pt x="3042" y="845"/>
                      <a:pt x="3032" y="855"/>
                      <a:pt x="3020" y="855"/>
                    </a:cubicBezTo>
                    <a:close/>
                    <a:moveTo>
                      <a:pt x="3147" y="564"/>
                    </a:moveTo>
                    <a:cubicBezTo>
                      <a:pt x="3094" y="564"/>
                      <a:pt x="3051" y="521"/>
                      <a:pt x="3051" y="468"/>
                    </a:cubicBezTo>
                    <a:cubicBezTo>
                      <a:pt x="3051" y="415"/>
                      <a:pt x="3094" y="372"/>
                      <a:pt x="3147" y="372"/>
                    </a:cubicBezTo>
                    <a:cubicBezTo>
                      <a:pt x="3200" y="372"/>
                      <a:pt x="3243" y="415"/>
                      <a:pt x="3243" y="468"/>
                    </a:cubicBezTo>
                    <a:cubicBezTo>
                      <a:pt x="3243" y="521"/>
                      <a:pt x="3200" y="564"/>
                      <a:pt x="3147" y="564"/>
                    </a:cubicBezTo>
                    <a:close/>
                    <a:moveTo>
                      <a:pt x="3540" y="633"/>
                    </a:moveTo>
                    <a:cubicBezTo>
                      <a:pt x="3564" y="633"/>
                      <a:pt x="3583" y="652"/>
                      <a:pt x="3583" y="675"/>
                    </a:cubicBezTo>
                    <a:cubicBezTo>
                      <a:pt x="3583" y="699"/>
                      <a:pt x="3564" y="718"/>
                      <a:pt x="3540" y="718"/>
                    </a:cubicBezTo>
                    <a:cubicBezTo>
                      <a:pt x="3517" y="718"/>
                      <a:pt x="3498" y="699"/>
                      <a:pt x="3498" y="675"/>
                    </a:cubicBezTo>
                    <a:cubicBezTo>
                      <a:pt x="3498" y="652"/>
                      <a:pt x="3517" y="633"/>
                      <a:pt x="3540" y="633"/>
                    </a:cubicBezTo>
                    <a:close/>
                    <a:moveTo>
                      <a:pt x="3442" y="433"/>
                    </a:moveTo>
                    <a:cubicBezTo>
                      <a:pt x="3430" y="433"/>
                      <a:pt x="3420" y="423"/>
                      <a:pt x="3420" y="411"/>
                    </a:cubicBezTo>
                    <a:cubicBezTo>
                      <a:pt x="3420" y="398"/>
                      <a:pt x="3430" y="388"/>
                      <a:pt x="3442" y="388"/>
                    </a:cubicBezTo>
                    <a:cubicBezTo>
                      <a:pt x="3454" y="388"/>
                      <a:pt x="3464" y="398"/>
                      <a:pt x="3464" y="411"/>
                    </a:cubicBezTo>
                    <a:cubicBezTo>
                      <a:pt x="3464" y="423"/>
                      <a:pt x="3454" y="433"/>
                      <a:pt x="3442" y="433"/>
                    </a:cubicBezTo>
                    <a:close/>
                    <a:moveTo>
                      <a:pt x="3618" y="240"/>
                    </a:moveTo>
                    <a:cubicBezTo>
                      <a:pt x="3575" y="240"/>
                      <a:pt x="3539" y="205"/>
                      <a:pt x="3539" y="161"/>
                    </a:cubicBezTo>
                    <a:cubicBezTo>
                      <a:pt x="3539" y="117"/>
                      <a:pt x="3575" y="82"/>
                      <a:pt x="3618" y="82"/>
                    </a:cubicBezTo>
                    <a:cubicBezTo>
                      <a:pt x="3662" y="82"/>
                      <a:pt x="3697" y="117"/>
                      <a:pt x="3697" y="161"/>
                    </a:cubicBezTo>
                    <a:cubicBezTo>
                      <a:pt x="3697" y="205"/>
                      <a:pt x="3662" y="240"/>
                      <a:pt x="3618" y="240"/>
                    </a:cubicBezTo>
                    <a:close/>
                    <a:moveTo>
                      <a:pt x="3930" y="414"/>
                    </a:moveTo>
                    <a:cubicBezTo>
                      <a:pt x="3907" y="414"/>
                      <a:pt x="3888" y="395"/>
                      <a:pt x="3888" y="371"/>
                    </a:cubicBezTo>
                    <a:cubicBezTo>
                      <a:pt x="3888" y="348"/>
                      <a:pt x="3907" y="329"/>
                      <a:pt x="3930" y="329"/>
                    </a:cubicBezTo>
                    <a:cubicBezTo>
                      <a:pt x="3954" y="329"/>
                      <a:pt x="3973" y="348"/>
                      <a:pt x="3973" y="371"/>
                    </a:cubicBezTo>
                    <a:cubicBezTo>
                      <a:pt x="3973" y="395"/>
                      <a:pt x="3954" y="414"/>
                      <a:pt x="3930" y="4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18" name="Oval 6"/>
              <p:cNvSpPr>
                <a:spLocks noChangeArrowheads="1"/>
              </p:cNvSpPr>
              <p:nvPr userDrawn="1"/>
            </p:nvSpPr>
            <p:spPr bwMode="auto">
              <a:xfrm>
                <a:off x="5694363" y="4705350"/>
                <a:ext cx="782638" cy="78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43" name="Rechteck 42"/>
            <p:cNvSpPr/>
            <p:nvPr userDrawn="1"/>
          </p:nvSpPr>
          <p:spPr>
            <a:xfrm>
              <a:off x="-2206" y="11864"/>
              <a:ext cx="9223746" cy="6858000"/>
            </a:xfrm>
            <a:prstGeom prst="rect">
              <a:avLst/>
            </a:prstGeom>
            <a:gradFill flip="none" rotWithShape="0">
              <a:gsLst>
                <a:gs pos="0">
                  <a:schemeClr val="tx1">
                    <a:alpha val="90000"/>
                  </a:schemeClr>
                </a:gs>
                <a:gs pos="50000">
                  <a:schemeClr val="tx1">
                    <a:lumMod val="85000"/>
                    <a:lumOff val="15000"/>
                    <a:alpha val="5000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  <p:sp>
          <p:nvSpPr>
            <p:cNvPr id="44" name="Rechteck 43"/>
            <p:cNvSpPr/>
            <p:nvPr userDrawn="1"/>
          </p:nvSpPr>
          <p:spPr>
            <a:xfrm>
              <a:off x="-9105" y="5801371"/>
              <a:ext cx="9153105" cy="10525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0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783384" y="1"/>
            <a:ext cx="7577234" cy="3741441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000" b="0" cap="all">
                <a:solidFill>
                  <a:schemeClr val="accent1">
                    <a:lumMod val="40000"/>
                    <a:lumOff val="60000"/>
                  </a:schemeClr>
                </a:solidFill>
                <a:latin typeface="Bebas Neue" pitchFamily="34" charset="0"/>
              </a:defRPr>
            </a:lvl1pPr>
          </a:lstStyle>
          <a:p>
            <a:r>
              <a:rPr lang="de-DE" dirty="0" smtClean="0"/>
              <a:t>FREE POWERPOINT</a:t>
            </a:r>
            <a:br>
              <a:rPr lang="de-DE" dirty="0" smtClean="0"/>
            </a:br>
            <a:r>
              <a:rPr lang="de-DE" dirty="0" smtClean="0"/>
              <a:t>TEMPLATE</a:t>
            </a:r>
            <a:endParaRPr lang="en-US" dirty="0"/>
          </a:p>
        </p:txBody>
      </p:sp>
      <p:sp>
        <p:nvSpPr>
          <p:cNvPr id="11" name="Textplatzhalter 2"/>
          <p:cNvSpPr>
            <a:spLocks noGrp="1"/>
          </p:cNvSpPr>
          <p:nvPr userDrawn="1">
            <p:ph type="body" idx="1" hasCustomPrompt="1"/>
          </p:nvPr>
        </p:nvSpPr>
        <p:spPr>
          <a:xfrm>
            <a:off x="783384" y="3741442"/>
            <a:ext cx="7577234" cy="2061759"/>
          </a:xfrm>
        </p:spPr>
        <p:txBody>
          <a:bodyPr anchor="t" anchorCtr="0"/>
          <a:lstStyle>
            <a:lvl1pPr marL="0" indent="0">
              <a:lnSpc>
                <a:spcPct val="80000"/>
              </a:lnSpc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PRESENTATIONLOAD</a:t>
            </a:r>
          </a:p>
        </p:txBody>
      </p:sp>
    </p:spTree>
    <p:extLst>
      <p:ext uri="{BB962C8B-B14F-4D97-AF65-F5344CB8AC3E}">
        <p14:creationId xmlns:p14="http://schemas.microsoft.com/office/powerpoint/2010/main" val="1749200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PERAT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 userDrawn="1"/>
        </p:nvGrpSpPr>
        <p:grpSpPr>
          <a:xfrm>
            <a:off x="-60916" y="0"/>
            <a:ext cx="9913788" cy="6869864"/>
            <a:chOff x="-60916" y="0"/>
            <a:chExt cx="9913788" cy="6869864"/>
          </a:xfrm>
        </p:grpSpPr>
        <p:grpSp>
          <p:nvGrpSpPr>
            <p:cNvPr id="17" name="Gruppieren 16"/>
            <p:cNvGrpSpPr/>
            <p:nvPr userDrawn="1"/>
          </p:nvGrpSpPr>
          <p:grpSpPr>
            <a:xfrm>
              <a:off x="0" y="0"/>
              <a:ext cx="9144000" cy="6858000"/>
              <a:chOff x="0" y="0"/>
              <a:chExt cx="12190413" cy="6858000"/>
            </a:xfrm>
            <a:solidFill>
              <a:schemeClr val="accent1">
                <a:lumMod val="50000"/>
              </a:schemeClr>
            </a:solidFill>
          </p:grpSpPr>
          <p:sp>
            <p:nvSpPr>
              <p:cNvPr id="18" name="Rechteck 17"/>
              <p:cNvSpPr/>
              <p:nvPr userDrawn="1"/>
            </p:nvSpPr>
            <p:spPr bwMode="auto">
              <a:xfrm>
                <a:off x="0" y="0"/>
                <a:ext cx="12190413" cy="6858000"/>
              </a:xfrm>
              <a:prstGeom prst="rect">
                <a:avLst/>
              </a:prstGeom>
              <a:grpFill/>
              <a:ln w="15875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31" tIns="45715" rIns="91431" bIns="45715" numCol="1" anchor="t" anchorCtr="0" compatLnSpc="1">
                <a:prstTxWarp prst="textNoShape">
                  <a:avLst/>
                </a:prstTxWarp>
              </a:bodyPr>
              <a:lstStyle/>
              <a:p>
                <a:pPr lvl="0"/>
                <a:endParaRPr lang="en-US" dirty="0"/>
              </a:p>
            </p:txBody>
          </p:sp>
          <p:grpSp>
            <p:nvGrpSpPr>
              <p:cNvPr id="19" name="Gruppieren 18"/>
              <p:cNvGrpSpPr/>
              <p:nvPr userDrawn="1"/>
            </p:nvGrpSpPr>
            <p:grpSpPr>
              <a:xfrm>
                <a:off x="80228" y="4852085"/>
                <a:ext cx="12110185" cy="2005914"/>
                <a:chOff x="80228" y="4852085"/>
                <a:chExt cx="12110185" cy="2005914"/>
              </a:xfrm>
              <a:grpFill/>
            </p:grpSpPr>
            <p:sp>
              <p:nvSpPr>
                <p:cNvPr id="20" name="Freeform 15"/>
                <p:cNvSpPr>
                  <a:spLocks/>
                </p:cNvSpPr>
                <p:nvPr userDrawn="1"/>
              </p:nvSpPr>
              <p:spPr bwMode="auto">
                <a:xfrm>
                  <a:off x="80228" y="4852085"/>
                  <a:ext cx="12108033" cy="2001797"/>
                </a:xfrm>
                <a:custGeom>
                  <a:avLst/>
                  <a:gdLst>
                    <a:gd name="T0" fmla="*/ 453 w 453"/>
                    <a:gd name="T1" fmla="*/ 54 h 54"/>
                    <a:gd name="T2" fmla="*/ 453 w 453"/>
                    <a:gd name="T3" fmla="*/ 18 h 54"/>
                    <a:gd name="T4" fmla="*/ 278 w 453"/>
                    <a:gd name="T5" fmla="*/ 0 h 54"/>
                    <a:gd name="T6" fmla="*/ 0 w 453"/>
                    <a:gd name="T7" fmla="*/ 54 h 54"/>
                    <a:gd name="T8" fmla="*/ 453 w 453"/>
                    <a:gd name="T9" fmla="*/ 5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54">
                      <a:moveTo>
                        <a:pt x="453" y="54"/>
                      </a:moveTo>
                      <a:cubicBezTo>
                        <a:pt x="453" y="18"/>
                        <a:pt x="453" y="18"/>
                        <a:pt x="453" y="18"/>
                      </a:cubicBezTo>
                      <a:cubicBezTo>
                        <a:pt x="402" y="7"/>
                        <a:pt x="342" y="0"/>
                        <a:pt x="278" y="0"/>
                      </a:cubicBezTo>
                      <a:cubicBezTo>
                        <a:pt x="163" y="0"/>
                        <a:pt x="62" y="21"/>
                        <a:pt x="0" y="54"/>
                      </a:cubicBezTo>
                      <a:lnTo>
                        <a:pt x="453" y="54"/>
                      </a:lnTo>
                      <a:close/>
                    </a:path>
                  </a:pathLst>
                </a:custGeom>
                <a:grpFill/>
                <a:ln w="85725" cap="flat">
                  <a:noFill/>
                  <a:prstDash val="solid"/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/>
                </a:p>
              </p:txBody>
            </p:sp>
            <p:sp>
              <p:nvSpPr>
                <p:cNvPr id="21" name="Freeform 15"/>
                <p:cNvSpPr>
                  <a:spLocks/>
                </p:cNvSpPr>
                <p:nvPr userDrawn="1"/>
              </p:nvSpPr>
              <p:spPr bwMode="auto">
                <a:xfrm>
                  <a:off x="2191718" y="5482769"/>
                  <a:ext cx="9998695" cy="1375230"/>
                </a:xfrm>
                <a:custGeom>
                  <a:avLst/>
                  <a:gdLst>
                    <a:gd name="T0" fmla="*/ 453 w 453"/>
                    <a:gd name="T1" fmla="*/ 54 h 54"/>
                    <a:gd name="T2" fmla="*/ 453 w 453"/>
                    <a:gd name="T3" fmla="*/ 18 h 54"/>
                    <a:gd name="T4" fmla="*/ 278 w 453"/>
                    <a:gd name="T5" fmla="*/ 0 h 54"/>
                    <a:gd name="T6" fmla="*/ 0 w 453"/>
                    <a:gd name="T7" fmla="*/ 54 h 54"/>
                    <a:gd name="T8" fmla="*/ 453 w 453"/>
                    <a:gd name="T9" fmla="*/ 5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54">
                      <a:moveTo>
                        <a:pt x="453" y="54"/>
                      </a:moveTo>
                      <a:cubicBezTo>
                        <a:pt x="453" y="18"/>
                        <a:pt x="453" y="18"/>
                        <a:pt x="453" y="18"/>
                      </a:cubicBezTo>
                      <a:cubicBezTo>
                        <a:pt x="402" y="7"/>
                        <a:pt x="342" y="0"/>
                        <a:pt x="278" y="0"/>
                      </a:cubicBezTo>
                      <a:cubicBezTo>
                        <a:pt x="163" y="0"/>
                        <a:pt x="62" y="21"/>
                        <a:pt x="0" y="54"/>
                      </a:cubicBezTo>
                      <a:lnTo>
                        <a:pt x="453" y="54"/>
                      </a:lnTo>
                      <a:close/>
                    </a:path>
                  </a:pathLst>
                </a:custGeom>
                <a:grpFill/>
                <a:ln w="85725" cap="flat">
                  <a:noFill/>
                  <a:prstDash val="solid"/>
                  <a:miter lim="800000"/>
                  <a:headEnd/>
                  <a:tailEnd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/>
                </a:p>
              </p:txBody>
            </p:sp>
          </p:grpSp>
        </p:grpSp>
        <p:grpSp>
          <p:nvGrpSpPr>
            <p:cNvPr id="13" name="Gruppieren 12"/>
            <p:cNvGrpSpPr>
              <a:grpSpLocks noChangeAspect="1"/>
            </p:cNvGrpSpPr>
            <p:nvPr userDrawn="1"/>
          </p:nvGrpSpPr>
          <p:grpSpPr>
            <a:xfrm rot="19782569">
              <a:off x="-60916" y="2785088"/>
              <a:ext cx="9913788" cy="2460238"/>
              <a:chOff x="-276225" y="3046413"/>
              <a:chExt cx="12749213" cy="3163887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14" name="Oval 6"/>
              <p:cNvSpPr>
                <a:spLocks noChangeArrowheads="1"/>
              </p:cNvSpPr>
              <p:nvPr userDrawn="1"/>
            </p:nvSpPr>
            <p:spPr bwMode="auto">
              <a:xfrm>
                <a:off x="5694363" y="4705350"/>
                <a:ext cx="782638" cy="78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15" name="Freeform 7"/>
              <p:cNvSpPr>
                <a:spLocks noEditPoints="1"/>
              </p:cNvSpPr>
              <p:nvPr userDrawn="1"/>
            </p:nvSpPr>
            <p:spPr bwMode="auto">
              <a:xfrm>
                <a:off x="-276225" y="3046413"/>
                <a:ext cx="12749213" cy="3163887"/>
              </a:xfrm>
              <a:custGeom>
                <a:avLst/>
                <a:gdLst>
                  <a:gd name="T0" fmla="*/ 3618 w 4014"/>
                  <a:gd name="T1" fmla="*/ 28 h 996"/>
                  <a:gd name="T2" fmla="*/ 3397 w 4014"/>
                  <a:gd name="T3" fmla="*/ 411 h 996"/>
                  <a:gd name="T4" fmla="*/ 2836 w 4014"/>
                  <a:gd name="T5" fmla="*/ 365 h 996"/>
                  <a:gd name="T6" fmla="*/ 2841 w 4014"/>
                  <a:gd name="T7" fmla="*/ 65 h 996"/>
                  <a:gd name="T8" fmla="*/ 2685 w 4014"/>
                  <a:gd name="T9" fmla="*/ 168 h 996"/>
                  <a:gd name="T10" fmla="*/ 2523 w 4014"/>
                  <a:gd name="T11" fmla="*/ 134 h 996"/>
                  <a:gd name="T12" fmla="*/ 2553 w 4014"/>
                  <a:gd name="T13" fmla="*/ 407 h 996"/>
                  <a:gd name="T14" fmla="*/ 1431 w 4014"/>
                  <a:gd name="T15" fmla="*/ 508 h 996"/>
                  <a:gd name="T16" fmla="*/ 1378 w 4014"/>
                  <a:gd name="T17" fmla="*/ 180 h 996"/>
                  <a:gd name="T18" fmla="*/ 1149 w 4014"/>
                  <a:gd name="T19" fmla="*/ 430 h 996"/>
                  <a:gd name="T20" fmla="*/ 794 w 4014"/>
                  <a:gd name="T21" fmla="*/ 80 h 996"/>
                  <a:gd name="T22" fmla="*/ 780 w 4014"/>
                  <a:gd name="T23" fmla="*/ 87 h 996"/>
                  <a:gd name="T24" fmla="*/ 706 w 4014"/>
                  <a:gd name="T25" fmla="*/ 344 h 996"/>
                  <a:gd name="T26" fmla="*/ 231 w 4014"/>
                  <a:gd name="T27" fmla="*/ 199 h 996"/>
                  <a:gd name="T28" fmla="*/ 84 w 4014"/>
                  <a:gd name="T29" fmla="*/ 207 h 996"/>
                  <a:gd name="T30" fmla="*/ 230 w 4014"/>
                  <a:gd name="T31" fmla="*/ 516 h 996"/>
                  <a:gd name="T32" fmla="*/ 244 w 4014"/>
                  <a:gd name="T33" fmla="*/ 523 h 996"/>
                  <a:gd name="T34" fmla="*/ 653 w 4014"/>
                  <a:gd name="T35" fmla="*/ 397 h 996"/>
                  <a:gd name="T36" fmla="*/ 902 w 4014"/>
                  <a:gd name="T37" fmla="*/ 346 h 996"/>
                  <a:gd name="T38" fmla="*/ 1068 w 4014"/>
                  <a:gd name="T39" fmla="*/ 567 h 996"/>
                  <a:gd name="T40" fmla="*/ 1073 w 4014"/>
                  <a:gd name="T41" fmla="*/ 583 h 996"/>
                  <a:gd name="T42" fmla="*/ 1341 w 4014"/>
                  <a:gd name="T43" fmla="*/ 711 h 996"/>
                  <a:gd name="T44" fmla="*/ 1353 w 4014"/>
                  <a:gd name="T45" fmla="*/ 641 h 996"/>
                  <a:gd name="T46" fmla="*/ 2350 w 4014"/>
                  <a:gd name="T47" fmla="*/ 651 h 996"/>
                  <a:gd name="T48" fmla="*/ 2757 w 4014"/>
                  <a:gd name="T49" fmla="*/ 535 h 996"/>
                  <a:gd name="T50" fmla="*/ 2773 w 4014"/>
                  <a:gd name="T51" fmla="*/ 530 h 996"/>
                  <a:gd name="T52" fmla="*/ 3085 w 4014"/>
                  <a:gd name="T53" fmla="*/ 622 h 996"/>
                  <a:gd name="T54" fmla="*/ 3065 w 4014"/>
                  <a:gd name="T55" fmla="*/ 833 h 996"/>
                  <a:gd name="T56" fmla="*/ 3459 w 4014"/>
                  <a:gd name="T57" fmla="*/ 656 h 996"/>
                  <a:gd name="T58" fmla="*/ 3464 w 4014"/>
                  <a:gd name="T59" fmla="*/ 641 h 996"/>
                  <a:gd name="T60" fmla="*/ 3442 w 4014"/>
                  <a:gd name="T61" fmla="*/ 456 h 996"/>
                  <a:gd name="T62" fmla="*/ 3726 w 4014"/>
                  <a:gd name="T63" fmla="*/ 244 h 996"/>
                  <a:gd name="T64" fmla="*/ 3930 w 4014"/>
                  <a:gd name="T65" fmla="*/ 287 h 996"/>
                  <a:gd name="T66" fmla="*/ 2796 w 4014"/>
                  <a:gd name="T67" fmla="*/ 42 h 996"/>
                  <a:gd name="T68" fmla="*/ 2536 w 4014"/>
                  <a:gd name="T69" fmla="*/ 134 h 996"/>
                  <a:gd name="T70" fmla="*/ 1378 w 4014"/>
                  <a:gd name="T71" fmla="*/ 202 h 996"/>
                  <a:gd name="T72" fmla="*/ 744 w 4014"/>
                  <a:gd name="T73" fmla="*/ 45 h 996"/>
                  <a:gd name="T74" fmla="*/ 84 w 4014"/>
                  <a:gd name="T75" fmla="*/ 166 h 996"/>
                  <a:gd name="T76" fmla="*/ 214 w 4014"/>
                  <a:gd name="T77" fmla="*/ 593 h 996"/>
                  <a:gd name="T78" fmla="*/ 388 w 4014"/>
                  <a:gd name="T79" fmla="*/ 385 h 996"/>
                  <a:gd name="T80" fmla="*/ 706 w 4014"/>
                  <a:gd name="T81" fmla="*/ 423 h 996"/>
                  <a:gd name="T82" fmla="*/ 902 w 4014"/>
                  <a:gd name="T83" fmla="*/ 298 h 996"/>
                  <a:gd name="T84" fmla="*/ 1028 w 4014"/>
                  <a:gd name="T85" fmla="*/ 611 h 996"/>
                  <a:gd name="T86" fmla="*/ 1408 w 4014"/>
                  <a:gd name="T87" fmla="*/ 711 h 996"/>
                  <a:gd name="T88" fmla="*/ 1279 w 4014"/>
                  <a:gd name="T89" fmla="*/ 595 h 996"/>
                  <a:gd name="T90" fmla="*/ 2005 w 4014"/>
                  <a:gd name="T91" fmla="*/ 866 h 996"/>
                  <a:gd name="T92" fmla="*/ 2835 w 4014"/>
                  <a:gd name="T93" fmla="*/ 611 h 996"/>
                  <a:gd name="T94" fmla="*/ 2685 w 4014"/>
                  <a:gd name="T95" fmla="*/ 413 h 996"/>
                  <a:gd name="T96" fmla="*/ 3020 w 4014"/>
                  <a:gd name="T97" fmla="*/ 855 h 996"/>
                  <a:gd name="T98" fmla="*/ 3147 w 4014"/>
                  <a:gd name="T99" fmla="*/ 564 h 996"/>
                  <a:gd name="T100" fmla="*/ 3540 w 4014"/>
                  <a:gd name="T101" fmla="*/ 633 h 996"/>
                  <a:gd name="T102" fmla="*/ 3442 w 4014"/>
                  <a:gd name="T103" fmla="*/ 433 h 996"/>
                  <a:gd name="T104" fmla="*/ 3618 w 4014"/>
                  <a:gd name="T105" fmla="*/ 240 h 996"/>
                  <a:gd name="T106" fmla="*/ 3930 w 4014"/>
                  <a:gd name="T107" fmla="*/ 414 h 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014" h="996">
                    <a:moveTo>
                      <a:pt x="3930" y="287"/>
                    </a:moveTo>
                    <a:cubicBezTo>
                      <a:pt x="3903" y="287"/>
                      <a:pt x="3880" y="300"/>
                      <a:pt x="3864" y="320"/>
                    </a:cubicBezTo>
                    <a:cubicBezTo>
                      <a:pt x="3735" y="231"/>
                      <a:pt x="3735" y="231"/>
                      <a:pt x="3735" y="231"/>
                    </a:cubicBezTo>
                    <a:cubicBezTo>
                      <a:pt x="3747" y="211"/>
                      <a:pt x="3753" y="188"/>
                      <a:pt x="3753" y="163"/>
                    </a:cubicBezTo>
                    <a:cubicBezTo>
                      <a:pt x="3753" y="88"/>
                      <a:pt x="3693" y="28"/>
                      <a:pt x="3618" y="28"/>
                    </a:cubicBezTo>
                    <a:cubicBezTo>
                      <a:pt x="3544" y="28"/>
                      <a:pt x="3483" y="88"/>
                      <a:pt x="3483" y="163"/>
                    </a:cubicBezTo>
                    <a:cubicBezTo>
                      <a:pt x="3483" y="207"/>
                      <a:pt x="3505" y="247"/>
                      <a:pt x="3538" y="272"/>
                    </a:cubicBezTo>
                    <a:cubicBezTo>
                      <a:pt x="3464" y="372"/>
                      <a:pt x="3464" y="372"/>
                      <a:pt x="3464" y="372"/>
                    </a:cubicBezTo>
                    <a:cubicBezTo>
                      <a:pt x="3458" y="368"/>
                      <a:pt x="3450" y="366"/>
                      <a:pt x="3442" y="366"/>
                    </a:cubicBezTo>
                    <a:cubicBezTo>
                      <a:pt x="3417" y="366"/>
                      <a:pt x="3397" y="386"/>
                      <a:pt x="3397" y="411"/>
                    </a:cubicBezTo>
                    <a:cubicBezTo>
                      <a:pt x="3397" y="412"/>
                      <a:pt x="3397" y="412"/>
                      <a:pt x="3397" y="413"/>
                    </a:cubicBezTo>
                    <a:cubicBezTo>
                      <a:pt x="3304" y="424"/>
                      <a:pt x="3304" y="424"/>
                      <a:pt x="3304" y="424"/>
                    </a:cubicBezTo>
                    <a:cubicBezTo>
                      <a:pt x="3284" y="357"/>
                      <a:pt x="3221" y="307"/>
                      <a:pt x="3147" y="307"/>
                    </a:cubicBezTo>
                    <a:cubicBezTo>
                      <a:pt x="3077" y="307"/>
                      <a:pt x="3017" y="351"/>
                      <a:pt x="2994" y="414"/>
                    </a:cubicBezTo>
                    <a:cubicBezTo>
                      <a:pt x="2836" y="365"/>
                      <a:pt x="2836" y="365"/>
                      <a:pt x="2836" y="365"/>
                    </a:cubicBezTo>
                    <a:cubicBezTo>
                      <a:pt x="2839" y="352"/>
                      <a:pt x="2841" y="338"/>
                      <a:pt x="2841" y="324"/>
                    </a:cubicBezTo>
                    <a:cubicBezTo>
                      <a:pt x="2841" y="263"/>
                      <a:pt x="2807" y="211"/>
                      <a:pt x="2757" y="185"/>
                    </a:cubicBezTo>
                    <a:cubicBezTo>
                      <a:pt x="2787" y="109"/>
                      <a:pt x="2787" y="109"/>
                      <a:pt x="2787" y="109"/>
                    </a:cubicBezTo>
                    <a:cubicBezTo>
                      <a:pt x="2790" y="109"/>
                      <a:pt x="2793" y="110"/>
                      <a:pt x="2796" y="110"/>
                    </a:cubicBezTo>
                    <a:cubicBezTo>
                      <a:pt x="2821" y="110"/>
                      <a:pt x="2841" y="89"/>
                      <a:pt x="2841" y="65"/>
                    </a:cubicBezTo>
                    <a:cubicBezTo>
                      <a:pt x="2841" y="40"/>
                      <a:pt x="2821" y="20"/>
                      <a:pt x="2796" y="20"/>
                    </a:cubicBezTo>
                    <a:cubicBezTo>
                      <a:pt x="2771" y="20"/>
                      <a:pt x="2751" y="40"/>
                      <a:pt x="2751" y="65"/>
                    </a:cubicBezTo>
                    <a:cubicBezTo>
                      <a:pt x="2751" y="81"/>
                      <a:pt x="2760" y="95"/>
                      <a:pt x="2772" y="103"/>
                    </a:cubicBezTo>
                    <a:cubicBezTo>
                      <a:pt x="2742" y="179"/>
                      <a:pt x="2742" y="179"/>
                      <a:pt x="2742" y="179"/>
                    </a:cubicBezTo>
                    <a:cubicBezTo>
                      <a:pt x="2724" y="172"/>
                      <a:pt x="2705" y="168"/>
                      <a:pt x="2685" y="168"/>
                    </a:cubicBezTo>
                    <a:cubicBezTo>
                      <a:pt x="2658" y="168"/>
                      <a:pt x="2632" y="175"/>
                      <a:pt x="2609" y="188"/>
                    </a:cubicBezTo>
                    <a:cubicBezTo>
                      <a:pt x="2575" y="151"/>
                      <a:pt x="2575" y="151"/>
                      <a:pt x="2575" y="151"/>
                    </a:cubicBezTo>
                    <a:cubicBezTo>
                      <a:pt x="2579" y="146"/>
                      <a:pt x="2581" y="140"/>
                      <a:pt x="2581" y="134"/>
                    </a:cubicBezTo>
                    <a:cubicBezTo>
                      <a:pt x="2581" y="118"/>
                      <a:pt x="2568" y="105"/>
                      <a:pt x="2552" y="105"/>
                    </a:cubicBezTo>
                    <a:cubicBezTo>
                      <a:pt x="2536" y="105"/>
                      <a:pt x="2523" y="118"/>
                      <a:pt x="2523" y="134"/>
                    </a:cubicBezTo>
                    <a:cubicBezTo>
                      <a:pt x="2523" y="150"/>
                      <a:pt x="2536" y="163"/>
                      <a:pt x="2552" y="163"/>
                    </a:cubicBezTo>
                    <a:cubicBezTo>
                      <a:pt x="2556" y="163"/>
                      <a:pt x="2559" y="162"/>
                      <a:pt x="2563" y="161"/>
                    </a:cubicBezTo>
                    <a:cubicBezTo>
                      <a:pt x="2595" y="196"/>
                      <a:pt x="2595" y="196"/>
                      <a:pt x="2595" y="196"/>
                    </a:cubicBezTo>
                    <a:cubicBezTo>
                      <a:pt x="2555" y="225"/>
                      <a:pt x="2529" y="271"/>
                      <a:pt x="2529" y="324"/>
                    </a:cubicBezTo>
                    <a:cubicBezTo>
                      <a:pt x="2529" y="354"/>
                      <a:pt x="2538" y="383"/>
                      <a:pt x="2553" y="407"/>
                    </a:cubicBezTo>
                    <a:cubicBezTo>
                      <a:pt x="2334" y="546"/>
                      <a:pt x="2334" y="546"/>
                      <a:pt x="2334" y="546"/>
                    </a:cubicBezTo>
                    <a:cubicBezTo>
                      <a:pt x="2290" y="407"/>
                      <a:pt x="2159" y="306"/>
                      <a:pt x="2005" y="306"/>
                    </a:cubicBezTo>
                    <a:cubicBezTo>
                      <a:pt x="1840" y="306"/>
                      <a:pt x="1702" y="422"/>
                      <a:pt x="1668" y="577"/>
                    </a:cubicBezTo>
                    <a:cubicBezTo>
                      <a:pt x="1429" y="537"/>
                      <a:pt x="1429" y="537"/>
                      <a:pt x="1429" y="537"/>
                    </a:cubicBezTo>
                    <a:cubicBezTo>
                      <a:pt x="1430" y="527"/>
                      <a:pt x="1431" y="518"/>
                      <a:pt x="1431" y="508"/>
                    </a:cubicBezTo>
                    <a:cubicBezTo>
                      <a:pt x="1431" y="442"/>
                      <a:pt x="1390" y="386"/>
                      <a:pt x="1331" y="365"/>
                    </a:cubicBezTo>
                    <a:cubicBezTo>
                      <a:pt x="1374" y="269"/>
                      <a:pt x="1374" y="269"/>
                      <a:pt x="1374" y="269"/>
                    </a:cubicBezTo>
                    <a:cubicBezTo>
                      <a:pt x="1375" y="270"/>
                      <a:pt x="1377" y="270"/>
                      <a:pt x="1378" y="270"/>
                    </a:cubicBezTo>
                    <a:cubicBezTo>
                      <a:pt x="1403" y="270"/>
                      <a:pt x="1423" y="249"/>
                      <a:pt x="1423" y="225"/>
                    </a:cubicBezTo>
                    <a:cubicBezTo>
                      <a:pt x="1423" y="200"/>
                      <a:pt x="1403" y="180"/>
                      <a:pt x="1378" y="180"/>
                    </a:cubicBezTo>
                    <a:cubicBezTo>
                      <a:pt x="1353" y="180"/>
                      <a:pt x="1333" y="200"/>
                      <a:pt x="1333" y="225"/>
                    </a:cubicBezTo>
                    <a:cubicBezTo>
                      <a:pt x="1333" y="242"/>
                      <a:pt x="1343" y="258"/>
                      <a:pt x="1358" y="265"/>
                    </a:cubicBezTo>
                    <a:cubicBezTo>
                      <a:pt x="1316" y="360"/>
                      <a:pt x="1316" y="360"/>
                      <a:pt x="1316" y="360"/>
                    </a:cubicBezTo>
                    <a:cubicBezTo>
                      <a:pt x="1304" y="358"/>
                      <a:pt x="1292" y="356"/>
                      <a:pt x="1279" y="356"/>
                    </a:cubicBezTo>
                    <a:cubicBezTo>
                      <a:pt x="1224" y="356"/>
                      <a:pt x="1176" y="385"/>
                      <a:pt x="1149" y="430"/>
                    </a:cubicBezTo>
                    <a:cubicBezTo>
                      <a:pt x="994" y="297"/>
                      <a:pt x="994" y="297"/>
                      <a:pt x="994" y="297"/>
                    </a:cubicBezTo>
                    <a:cubicBezTo>
                      <a:pt x="1006" y="280"/>
                      <a:pt x="1013" y="258"/>
                      <a:pt x="1013" y="235"/>
                    </a:cubicBezTo>
                    <a:cubicBezTo>
                      <a:pt x="1013" y="174"/>
                      <a:pt x="964" y="124"/>
                      <a:pt x="902" y="124"/>
                    </a:cubicBezTo>
                    <a:cubicBezTo>
                      <a:pt x="879" y="124"/>
                      <a:pt x="858" y="131"/>
                      <a:pt x="840" y="143"/>
                    </a:cubicBezTo>
                    <a:cubicBezTo>
                      <a:pt x="794" y="80"/>
                      <a:pt x="794" y="80"/>
                      <a:pt x="794" y="80"/>
                    </a:cubicBezTo>
                    <a:cubicBezTo>
                      <a:pt x="804" y="72"/>
                      <a:pt x="811" y="59"/>
                      <a:pt x="811" y="45"/>
                    </a:cubicBezTo>
                    <a:cubicBezTo>
                      <a:pt x="811" y="20"/>
                      <a:pt x="791" y="0"/>
                      <a:pt x="766" y="0"/>
                    </a:cubicBezTo>
                    <a:cubicBezTo>
                      <a:pt x="741" y="0"/>
                      <a:pt x="721" y="20"/>
                      <a:pt x="721" y="45"/>
                    </a:cubicBezTo>
                    <a:cubicBezTo>
                      <a:pt x="721" y="69"/>
                      <a:pt x="741" y="90"/>
                      <a:pt x="766" y="90"/>
                    </a:cubicBezTo>
                    <a:cubicBezTo>
                      <a:pt x="771" y="90"/>
                      <a:pt x="775" y="89"/>
                      <a:pt x="780" y="87"/>
                    </a:cubicBezTo>
                    <a:cubicBezTo>
                      <a:pt x="827" y="153"/>
                      <a:pt x="827" y="153"/>
                      <a:pt x="827" y="153"/>
                    </a:cubicBezTo>
                    <a:cubicBezTo>
                      <a:pt x="805" y="173"/>
                      <a:pt x="791" y="203"/>
                      <a:pt x="791" y="235"/>
                    </a:cubicBezTo>
                    <a:cubicBezTo>
                      <a:pt x="791" y="256"/>
                      <a:pt x="797" y="276"/>
                      <a:pt x="808" y="293"/>
                    </a:cubicBezTo>
                    <a:cubicBezTo>
                      <a:pt x="741" y="357"/>
                      <a:pt x="741" y="357"/>
                      <a:pt x="741" y="357"/>
                    </a:cubicBezTo>
                    <a:cubicBezTo>
                      <a:pt x="732" y="349"/>
                      <a:pt x="719" y="344"/>
                      <a:pt x="706" y="344"/>
                    </a:cubicBezTo>
                    <a:cubicBezTo>
                      <a:pt x="686" y="344"/>
                      <a:pt x="669" y="355"/>
                      <a:pt x="660" y="371"/>
                    </a:cubicBezTo>
                    <a:cubicBezTo>
                      <a:pt x="564" y="325"/>
                      <a:pt x="564" y="325"/>
                      <a:pt x="564" y="325"/>
                    </a:cubicBezTo>
                    <a:cubicBezTo>
                      <a:pt x="567" y="312"/>
                      <a:pt x="569" y="298"/>
                      <a:pt x="569" y="285"/>
                    </a:cubicBezTo>
                    <a:cubicBezTo>
                      <a:pt x="569" y="188"/>
                      <a:pt x="488" y="109"/>
                      <a:pt x="388" y="109"/>
                    </a:cubicBezTo>
                    <a:cubicBezTo>
                      <a:pt x="320" y="109"/>
                      <a:pt x="261" y="146"/>
                      <a:pt x="231" y="199"/>
                    </a:cubicBezTo>
                    <a:cubicBezTo>
                      <a:pt x="162" y="155"/>
                      <a:pt x="162" y="155"/>
                      <a:pt x="162" y="155"/>
                    </a:cubicBezTo>
                    <a:cubicBezTo>
                      <a:pt x="166" y="145"/>
                      <a:pt x="168" y="135"/>
                      <a:pt x="168" y="123"/>
                    </a:cubicBezTo>
                    <a:cubicBezTo>
                      <a:pt x="168" y="77"/>
                      <a:pt x="131" y="39"/>
                      <a:pt x="84" y="39"/>
                    </a:cubicBezTo>
                    <a:cubicBezTo>
                      <a:pt x="38" y="39"/>
                      <a:pt x="0" y="77"/>
                      <a:pt x="0" y="123"/>
                    </a:cubicBezTo>
                    <a:cubicBezTo>
                      <a:pt x="0" y="170"/>
                      <a:pt x="38" y="207"/>
                      <a:pt x="84" y="207"/>
                    </a:cubicBezTo>
                    <a:cubicBezTo>
                      <a:pt x="114" y="207"/>
                      <a:pt x="139" y="192"/>
                      <a:pt x="154" y="170"/>
                    </a:cubicBezTo>
                    <a:cubicBezTo>
                      <a:pt x="223" y="214"/>
                      <a:pt x="223" y="214"/>
                      <a:pt x="223" y="214"/>
                    </a:cubicBezTo>
                    <a:cubicBezTo>
                      <a:pt x="213" y="235"/>
                      <a:pt x="208" y="259"/>
                      <a:pt x="208" y="285"/>
                    </a:cubicBezTo>
                    <a:cubicBezTo>
                      <a:pt x="208" y="344"/>
                      <a:pt x="239" y="397"/>
                      <a:pt x="286" y="429"/>
                    </a:cubicBezTo>
                    <a:cubicBezTo>
                      <a:pt x="230" y="516"/>
                      <a:pt x="230" y="516"/>
                      <a:pt x="230" y="516"/>
                    </a:cubicBezTo>
                    <a:cubicBezTo>
                      <a:pt x="225" y="514"/>
                      <a:pt x="220" y="514"/>
                      <a:pt x="214" y="514"/>
                    </a:cubicBezTo>
                    <a:cubicBezTo>
                      <a:pt x="185" y="514"/>
                      <a:pt x="161" y="537"/>
                      <a:pt x="161" y="567"/>
                    </a:cubicBezTo>
                    <a:cubicBezTo>
                      <a:pt x="161" y="596"/>
                      <a:pt x="185" y="620"/>
                      <a:pt x="214" y="620"/>
                    </a:cubicBezTo>
                    <a:cubicBezTo>
                      <a:pt x="243" y="620"/>
                      <a:pt x="267" y="596"/>
                      <a:pt x="267" y="567"/>
                    </a:cubicBezTo>
                    <a:cubicBezTo>
                      <a:pt x="267" y="549"/>
                      <a:pt x="258" y="533"/>
                      <a:pt x="244" y="523"/>
                    </a:cubicBezTo>
                    <a:cubicBezTo>
                      <a:pt x="300" y="437"/>
                      <a:pt x="300" y="437"/>
                      <a:pt x="300" y="437"/>
                    </a:cubicBezTo>
                    <a:cubicBezTo>
                      <a:pt x="326" y="452"/>
                      <a:pt x="356" y="460"/>
                      <a:pt x="388" y="460"/>
                    </a:cubicBezTo>
                    <a:cubicBezTo>
                      <a:pt x="468" y="460"/>
                      <a:pt x="535" y="410"/>
                      <a:pt x="559" y="340"/>
                    </a:cubicBezTo>
                    <a:cubicBezTo>
                      <a:pt x="654" y="386"/>
                      <a:pt x="654" y="386"/>
                      <a:pt x="654" y="386"/>
                    </a:cubicBezTo>
                    <a:cubicBezTo>
                      <a:pt x="653" y="389"/>
                      <a:pt x="653" y="393"/>
                      <a:pt x="653" y="397"/>
                    </a:cubicBezTo>
                    <a:cubicBezTo>
                      <a:pt x="653" y="426"/>
                      <a:pt x="677" y="450"/>
                      <a:pt x="706" y="450"/>
                    </a:cubicBezTo>
                    <a:cubicBezTo>
                      <a:pt x="735" y="450"/>
                      <a:pt x="759" y="426"/>
                      <a:pt x="759" y="397"/>
                    </a:cubicBezTo>
                    <a:cubicBezTo>
                      <a:pt x="759" y="387"/>
                      <a:pt x="756" y="377"/>
                      <a:pt x="751" y="369"/>
                    </a:cubicBezTo>
                    <a:cubicBezTo>
                      <a:pt x="817" y="306"/>
                      <a:pt x="817" y="306"/>
                      <a:pt x="817" y="306"/>
                    </a:cubicBezTo>
                    <a:cubicBezTo>
                      <a:pt x="838" y="331"/>
                      <a:pt x="868" y="346"/>
                      <a:pt x="902" y="346"/>
                    </a:cubicBezTo>
                    <a:cubicBezTo>
                      <a:pt x="935" y="346"/>
                      <a:pt x="964" y="332"/>
                      <a:pt x="984" y="310"/>
                    </a:cubicBezTo>
                    <a:cubicBezTo>
                      <a:pt x="1141" y="444"/>
                      <a:pt x="1141" y="444"/>
                      <a:pt x="1141" y="444"/>
                    </a:cubicBezTo>
                    <a:cubicBezTo>
                      <a:pt x="1132" y="463"/>
                      <a:pt x="1127" y="485"/>
                      <a:pt x="1127" y="508"/>
                    </a:cubicBezTo>
                    <a:cubicBezTo>
                      <a:pt x="1127" y="520"/>
                      <a:pt x="1129" y="532"/>
                      <a:pt x="1132" y="544"/>
                    </a:cubicBezTo>
                    <a:cubicBezTo>
                      <a:pt x="1068" y="567"/>
                      <a:pt x="1068" y="567"/>
                      <a:pt x="1068" y="567"/>
                    </a:cubicBezTo>
                    <a:cubicBezTo>
                      <a:pt x="1060" y="553"/>
                      <a:pt x="1045" y="544"/>
                      <a:pt x="1028" y="544"/>
                    </a:cubicBezTo>
                    <a:cubicBezTo>
                      <a:pt x="1003" y="544"/>
                      <a:pt x="983" y="564"/>
                      <a:pt x="983" y="589"/>
                    </a:cubicBezTo>
                    <a:cubicBezTo>
                      <a:pt x="983" y="613"/>
                      <a:pt x="1003" y="634"/>
                      <a:pt x="1028" y="634"/>
                    </a:cubicBezTo>
                    <a:cubicBezTo>
                      <a:pt x="1053" y="634"/>
                      <a:pt x="1073" y="613"/>
                      <a:pt x="1073" y="589"/>
                    </a:cubicBezTo>
                    <a:cubicBezTo>
                      <a:pt x="1073" y="587"/>
                      <a:pt x="1073" y="585"/>
                      <a:pt x="1073" y="583"/>
                    </a:cubicBezTo>
                    <a:cubicBezTo>
                      <a:pt x="1136" y="559"/>
                      <a:pt x="1136" y="559"/>
                      <a:pt x="1136" y="559"/>
                    </a:cubicBezTo>
                    <a:cubicBezTo>
                      <a:pt x="1157" y="618"/>
                      <a:pt x="1213" y="660"/>
                      <a:pt x="1279" y="660"/>
                    </a:cubicBezTo>
                    <a:cubicBezTo>
                      <a:pt x="1300" y="660"/>
                      <a:pt x="1320" y="656"/>
                      <a:pt x="1339" y="648"/>
                    </a:cubicBezTo>
                    <a:cubicBezTo>
                      <a:pt x="1356" y="677"/>
                      <a:pt x="1356" y="677"/>
                      <a:pt x="1356" y="677"/>
                    </a:cubicBezTo>
                    <a:cubicBezTo>
                      <a:pt x="1347" y="685"/>
                      <a:pt x="1341" y="697"/>
                      <a:pt x="1341" y="711"/>
                    </a:cubicBezTo>
                    <a:cubicBezTo>
                      <a:pt x="1341" y="735"/>
                      <a:pt x="1361" y="756"/>
                      <a:pt x="1386" y="756"/>
                    </a:cubicBezTo>
                    <a:cubicBezTo>
                      <a:pt x="1411" y="756"/>
                      <a:pt x="1431" y="735"/>
                      <a:pt x="1431" y="711"/>
                    </a:cubicBezTo>
                    <a:cubicBezTo>
                      <a:pt x="1431" y="686"/>
                      <a:pt x="1411" y="666"/>
                      <a:pt x="1386" y="666"/>
                    </a:cubicBezTo>
                    <a:cubicBezTo>
                      <a:pt x="1380" y="666"/>
                      <a:pt x="1375" y="667"/>
                      <a:pt x="1370" y="669"/>
                    </a:cubicBezTo>
                    <a:cubicBezTo>
                      <a:pt x="1353" y="641"/>
                      <a:pt x="1353" y="641"/>
                      <a:pt x="1353" y="641"/>
                    </a:cubicBezTo>
                    <a:cubicBezTo>
                      <a:pt x="1387" y="622"/>
                      <a:pt x="1413" y="590"/>
                      <a:pt x="1425" y="552"/>
                    </a:cubicBezTo>
                    <a:cubicBezTo>
                      <a:pt x="1665" y="592"/>
                      <a:pt x="1665" y="592"/>
                      <a:pt x="1665" y="592"/>
                    </a:cubicBezTo>
                    <a:cubicBezTo>
                      <a:pt x="1662" y="611"/>
                      <a:pt x="1660" y="631"/>
                      <a:pt x="1660" y="651"/>
                    </a:cubicBezTo>
                    <a:cubicBezTo>
                      <a:pt x="1660" y="841"/>
                      <a:pt x="1814" y="996"/>
                      <a:pt x="2005" y="996"/>
                    </a:cubicBezTo>
                    <a:cubicBezTo>
                      <a:pt x="2196" y="996"/>
                      <a:pt x="2350" y="841"/>
                      <a:pt x="2350" y="651"/>
                    </a:cubicBezTo>
                    <a:cubicBezTo>
                      <a:pt x="2350" y="620"/>
                      <a:pt x="2346" y="591"/>
                      <a:pt x="2338" y="562"/>
                    </a:cubicBezTo>
                    <a:cubicBezTo>
                      <a:pt x="2562" y="420"/>
                      <a:pt x="2562" y="420"/>
                      <a:pt x="2562" y="420"/>
                    </a:cubicBezTo>
                    <a:cubicBezTo>
                      <a:pt x="2591" y="456"/>
                      <a:pt x="2635" y="480"/>
                      <a:pt x="2685" y="480"/>
                    </a:cubicBezTo>
                    <a:cubicBezTo>
                      <a:pt x="2700" y="480"/>
                      <a:pt x="2715" y="478"/>
                      <a:pt x="2728" y="474"/>
                    </a:cubicBezTo>
                    <a:cubicBezTo>
                      <a:pt x="2757" y="535"/>
                      <a:pt x="2757" y="535"/>
                      <a:pt x="2757" y="535"/>
                    </a:cubicBezTo>
                    <a:cubicBezTo>
                      <a:pt x="2728" y="548"/>
                      <a:pt x="2708" y="577"/>
                      <a:pt x="2708" y="611"/>
                    </a:cubicBezTo>
                    <a:cubicBezTo>
                      <a:pt x="2708" y="658"/>
                      <a:pt x="2746" y="695"/>
                      <a:pt x="2792" y="695"/>
                    </a:cubicBezTo>
                    <a:cubicBezTo>
                      <a:pt x="2839" y="695"/>
                      <a:pt x="2876" y="658"/>
                      <a:pt x="2876" y="611"/>
                    </a:cubicBezTo>
                    <a:cubicBezTo>
                      <a:pt x="2876" y="565"/>
                      <a:pt x="2839" y="527"/>
                      <a:pt x="2792" y="527"/>
                    </a:cubicBezTo>
                    <a:cubicBezTo>
                      <a:pt x="2786" y="527"/>
                      <a:pt x="2779" y="528"/>
                      <a:pt x="2773" y="530"/>
                    </a:cubicBezTo>
                    <a:cubicBezTo>
                      <a:pt x="2743" y="469"/>
                      <a:pt x="2743" y="469"/>
                      <a:pt x="2743" y="469"/>
                    </a:cubicBezTo>
                    <a:cubicBezTo>
                      <a:pt x="2783" y="453"/>
                      <a:pt x="2815" y="420"/>
                      <a:pt x="2831" y="380"/>
                    </a:cubicBezTo>
                    <a:cubicBezTo>
                      <a:pt x="2989" y="429"/>
                      <a:pt x="2989" y="429"/>
                      <a:pt x="2989" y="429"/>
                    </a:cubicBezTo>
                    <a:cubicBezTo>
                      <a:pt x="2986" y="442"/>
                      <a:pt x="2984" y="456"/>
                      <a:pt x="2984" y="471"/>
                    </a:cubicBezTo>
                    <a:cubicBezTo>
                      <a:pt x="2984" y="539"/>
                      <a:pt x="3026" y="597"/>
                      <a:pt x="3085" y="622"/>
                    </a:cubicBezTo>
                    <a:cubicBezTo>
                      <a:pt x="3029" y="789"/>
                      <a:pt x="3029" y="789"/>
                      <a:pt x="3029" y="789"/>
                    </a:cubicBezTo>
                    <a:cubicBezTo>
                      <a:pt x="3026" y="788"/>
                      <a:pt x="3023" y="788"/>
                      <a:pt x="3020" y="788"/>
                    </a:cubicBezTo>
                    <a:cubicBezTo>
                      <a:pt x="2995" y="788"/>
                      <a:pt x="2975" y="808"/>
                      <a:pt x="2975" y="833"/>
                    </a:cubicBezTo>
                    <a:cubicBezTo>
                      <a:pt x="2975" y="857"/>
                      <a:pt x="2995" y="878"/>
                      <a:pt x="3020" y="878"/>
                    </a:cubicBezTo>
                    <a:cubicBezTo>
                      <a:pt x="3045" y="878"/>
                      <a:pt x="3065" y="857"/>
                      <a:pt x="3065" y="833"/>
                    </a:cubicBezTo>
                    <a:cubicBezTo>
                      <a:pt x="3065" y="817"/>
                      <a:pt x="3057" y="803"/>
                      <a:pt x="3044" y="795"/>
                    </a:cubicBezTo>
                    <a:cubicBezTo>
                      <a:pt x="3100" y="627"/>
                      <a:pt x="3100" y="627"/>
                      <a:pt x="3100" y="627"/>
                    </a:cubicBezTo>
                    <a:cubicBezTo>
                      <a:pt x="3115" y="631"/>
                      <a:pt x="3131" y="634"/>
                      <a:pt x="3147" y="634"/>
                    </a:cubicBezTo>
                    <a:cubicBezTo>
                      <a:pt x="3198" y="634"/>
                      <a:pt x="3243" y="611"/>
                      <a:pt x="3273" y="575"/>
                    </a:cubicBezTo>
                    <a:cubicBezTo>
                      <a:pt x="3459" y="656"/>
                      <a:pt x="3459" y="656"/>
                      <a:pt x="3459" y="656"/>
                    </a:cubicBezTo>
                    <a:cubicBezTo>
                      <a:pt x="3457" y="662"/>
                      <a:pt x="3456" y="669"/>
                      <a:pt x="3456" y="675"/>
                    </a:cubicBezTo>
                    <a:cubicBezTo>
                      <a:pt x="3456" y="722"/>
                      <a:pt x="3494" y="759"/>
                      <a:pt x="3540" y="759"/>
                    </a:cubicBezTo>
                    <a:cubicBezTo>
                      <a:pt x="3587" y="759"/>
                      <a:pt x="3624" y="722"/>
                      <a:pt x="3624" y="675"/>
                    </a:cubicBezTo>
                    <a:cubicBezTo>
                      <a:pt x="3624" y="629"/>
                      <a:pt x="3587" y="591"/>
                      <a:pt x="3540" y="591"/>
                    </a:cubicBezTo>
                    <a:cubicBezTo>
                      <a:pt x="3506" y="591"/>
                      <a:pt x="3477" y="612"/>
                      <a:pt x="3464" y="641"/>
                    </a:cubicBezTo>
                    <a:cubicBezTo>
                      <a:pt x="3283" y="562"/>
                      <a:pt x="3283" y="562"/>
                      <a:pt x="3283" y="562"/>
                    </a:cubicBezTo>
                    <a:cubicBezTo>
                      <a:pt x="3300" y="536"/>
                      <a:pt x="3311" y="504"/>
                      <a:pt x="3311" y="471"/>
                    </a:cubicBezTo>
                    <a:cubicBezTo>
                      <a:pt x="3311" y="460"/>
                      <a:pt x="3310" y="450"/>
                      <a:pt x="3308" y="440"/>
                    </a:cubicBezTo>
                    <a:cubicBezTo>
                      <a:pt x="3401" y="429"/>
                      <a:pt x="3401" y="429"/>
                      <a:pt x="3401" y="429"/>
                    </a:cubicBezTo>
                    <a:cubicBezTo>
                      <a:pt x="3408" y="445"/>
                      <a:pt x="3424" y="456"/>
                      <a:pt x="3442" y="456"/>
                    </a:cubicBezTo>
                    <a:cubicBezTo>
                      <a:pt x="3467" y="456"/>
                      <a:pt x="3487" y="435"/>
                      <a:pt x="3487" y="411"/>
                    </a:cubicBezTo>
                    <a:cubicBezTo>
                      <a:pt x="3487" y="400"/>
                      <a:pt x="3483" y="390"/>
                      <a:pt x="3477" y="382"/>
                    </a:cubicBezTo>
                    <a:cubicBezTo>
                      <a:pt x="3551" y="280"/>
                      <a:pt x="3551" y="280"/>
                      <a:pt x="3551" y="280"/>
                    </a:cubicBezTo>
                    <a:cubicBezTo>
                      <a:pt x="3571" y="291"/>
                      <a:pt x="3594" y="298"/>
                      <a:pt x="3618" y="298"/>
                    </a:cubicBezTo>
                    <a:cubicBezTo>
                      <a:pt x="3662" y="298"/>
                      <a:pt x="3702" y="277"/>
                      <a:pt x="3726" y="244"/>
                    </a:cubicBezTo>
                    <a:cubicBezTo>
                      <a:pt x="3856" y="333"/>
                      <a:pt x="3856" y="333"/>
                      <a:pt x="3856" y="333"/>
                    </a:cubicBezTo>
                    <a:cubicBezTo>
                      <a:pt x="3850" y="344"/>
                      <a:pt x="3846" y="357"/>
                      <a:pt x="3846" y="371"/>
                    </a:cubicBezTo>
                    <a:cubicBezTo>
                      <a:pt x="3846" y="418"/>
                      <a:pt x="3884" y="455"/>
                      <a:pt x="3930" y="455"/>
                    </a:cubicBezTo>
                    <a:cubicBezTo>
                      <a:pt x="3977" y="455"/>
                      <a:pt x="4014" y="418"/>
                      <a:pt x="4014" y="371"/>
                    </a:cubicBezTo>
                    <a:cubicBezTo>
                      <a:pt x="4014" y="325"/>
                      <a:pt x="3977" y="287"/>
                      <a:pt x="3930" y="287"/>
                    </a:cubicBezTo>
                    <a:close/>
                    <a:moveTo>
                      <a:pt x="2796" y="42"/>
                    </a:moveTo>
                    <a:cubicBezTo>
                      <a:pt x="2808" y="42"/>
                      <a:pt x="2818" y="52"/>
                      <a:pt x="2818" y="65"/>
                    </a:cubicBezTo>
                    <a:cubicBezTo>
                      <a:pt x="2818" y="77"/>
                      <a:pt x="2808" y="87"/>
                      <a:pt x="2796" y="87"/>
                    </a:cubicBezTo>
                    <a:cubicBezTo>
                      <a:pt x="2784" y="87"/>
                      <a:pt x="2774" y="77"/>
                      <a:pt x="2774" y="65"/>
                    </a:cubicBezTo>
                    <a:cubicBezTo>
                      <a:pt x="2774" y="52"/>
                      <a:pt x="2784" y="42"/>
                      <a:pt x="2796" y="42"/>
                    </a:cubicBezTo>
                    <a:close/>
                    <a:moveTo>
                      <a:pt x="2536" y="134"/>
                    </a:moveTo>
                    <a:cubicBezTo>
                      <a:pt x="2536" y="125"/>
                      <a:pt x="2543" y="118"/>
                      <a:pt x="2552" y="118"/>
                    </a:cubicBezTo>
                    <a:cubicBezTo>
                      <a:pt x="2561" y="118"/>
                      <a:pt x="2569" y="125"/>
                      <a:pt x="2569" y="134"/>
                    </a:cubicBezTo>
                    <a:cubicBezTo>
                      <a:pt x="2569" y="143"/>
                      <a:pt x="2561" y="150"/>
                      <a:pt x="2552" y="150"/>
                    </a:cubicBezTo>
                    <a:cubicBezTo>
                      <a:pt x="2543" y="150"/>
                      <a:pt x="2536" y="143"/>
                      <a:pt x="2536" y="134"/>
                    </a:cubicBezTo>
                    <a:close/>
                    <a:moveTo>
                      <a:pt x="1378" y="202"/>
                    </a:moveTo>
                    <a:cubicBezTo>
                      <a:pt x="1390" y="202"/>
                      <a:pt x="1400" y="212"/>
                      <a:pt x="1400" y="225"/>
                    </a:cubicBezTo>
                    <a:cubicBezTo>
                      <a:pt x="1400" y="237"/>
                      <a:pt x="1390" y="247"/>
                      <a:pt x="1378" y="247"/>
                    </a:cubicBezTo>
                    <a:cubicBezTo>
                      <a:pt x="1366" y="247"/>
                      <a:pt x="1356" y="237"/>
                      <a:pt x="1356" y="225"/>
                    </a:cubicBezTo>
                    <a:cubicBezTo>
                      <a:pt x="1356" y="212"/>
                      <a:pt x="1366" y="202"/>
                      <a:pt x="1378" y="202"/>
                    </a:cubicBezTo>
                    <a:close/>
                    <a:moveTo>
                      <a:pt x="744" y="45"/>
                    </a:moveTo>
                    <a:cubicBezTo>
                      <a:pt x="744" y="32"/>
                      <a:pt x="754" y="22"/>
                      <a:pt x="766" y="22"/>
                    </a:cubicBezTo>
                    <a:cubicBezTo>
                      <a:pt x="778" y="22"/>
                      <a:pt x="788" y="32"/>
                      <a:pt x="788" y="45"/>
                    </a:cubicBezTo>
                    <a:cubicBezTo>
                      <a:pt x="788" y="57"/>
                      <a:pt x="778" y="67"/>
                      <a:pt x="766" y="67"/>
                    </a:cubicBezTo>
                    <a:cubicBezTo>
                      <a:pt x="754" y="67"/>
                      <a:pt x="744" y="57"/>
                      <a:pt x="744" y="45"/>
                    </a:cubicBezTo>
                    <a:close/>
                    <a:moveTo>
                      <a:pt x="84" y="166"/>
                    </a:moveTo>
                    <a:cubicBezTo>
                      <a:pt x="61" y="166"/>
                      <a:pt x="42" y="147"/>
                      <a:pt x="42" y="123"/>
                    </a:cubicBezTo>
                    <a:cubicBezTo>
                      <a:pt x="42" y="100"/>
                      <a:pt x="61" y="81"/>
                      <a:pt x="84" y="81"/>
                    </a:cubicBezTo>
                    <a:cubicBezTo>
                      <a:pt x="108" y="81"/>
                      <a:pt x="127" y="100"/>
                      <a:pt x="127" y="123"/>
                    </a:cubicBezTo>
                    <a:cubicBezTo>
                      <a:pt x="127" y="147"/>
                      <a:pt x="108" y="166"/>
                      <a:pt x="84" y="166"/>
                    </a:cubicBezTo>
                    <a:close/>
                    <a:moveTo>
                      <a:pt x="214" y="593"/>
                    </a:moveTo>
                    <a:cubicBezTo>
                      <a:pt x="199" y="593"/>
                      <a:pt x="188" y="581"/>
                      <a:pt x="188" y="567"/>
                    </a:cubicBezTo>
                    <a:cubicBezTo>
                      <a:pt x="188" y="552"/>
                      <a:pt x="199" y="540"/>
                      <a:pt x="214" y="540"/>
                    </a:cubicBezTo>
                    <a:cubicBezTo>
                      <a:pt x="229" y="540"/>
                      <a:pt x="240" y="552"/>
                      <a:pt x="240" y="567"/>
                    </a:cubicBezTo>
                    <a:cubicBezTo>
                      <a:pt x="240" y="581"/>
                      <a:pt x="229" y="593"/>
                      <a:pt x="214" y="593"/>
                    </a:cubicBezTo>
                    <a:close/>
                    <a:moveTo>
                      <a:pt x="388" y="385"/>
                    </a:moveTo>
                    <a:cubicBezTo>
                      <a:pt x="330" y="385"/>
                      <a:pt x="282" y="339"/>
                      <a:pt x="282" y="282"/>
                    </a:cubicBezTo>
                    <a:cubicBezTo>
                      <a:pt x="282" y="225"/>
                      <a:pt x="330" y="179"/>
                      <a:pt x="388" y="179"/>
                    </a:cubicBezTo>
                    <a:cubicBezTo>
                      <a:pt x="447" y="179"/>
                      <a:pt x="494" y="225"/>
                      <a:pt x="494" y="282"/>
                    </a:cubicBezTo>
                    <a:cubicBezTo>
                      <a:pt x="494" y="339"/>
                      <a:pt x="447" y="385"/>
                      <a:pt x="388" y="385"/>
                    </a:cubicBezTo>
                    <a:close/>
                    <a:moveTo>
                      <a:pt x="706" y="423"/>
                    </a:moveTo>
                    <a:cubicBezTo>
                      <a:pt x="691" y="423"/>
                      <a:pt x="680" y="411"/>
                      <a:pt x="680" y="397"/>
                    </a:cubicBezTo>
                    <a:cubicBezTo>
                      <a:pt x="680" y="382"/>
                      <a:pt x="691" y="370"/>
                      <a:pt x="706" y="370"/>
                    </a:cubicBezTo>
                    <a:cubicBezTo>
                      <a:pt x="721" y="370"/>
                      <a:pt x="732" y="382"/>
                      <a:pt x="732" y="397"/>
                    </a:cubicBezTo>
                    <a:cubicBezTo>
                      <a:pt x="732" y="411"/>
                      <a:pt x="721" y="423"/>
                      <a:pt x="706" y="423"/>
                    </a:cubicBezTo>
                    <a:close/>
                    <a:moveTo>
                      <a:pt x="902" y="298"/>
                    </a:moveTo>
                    <a:cubicBezTo>
                      <a:pt x="866" y="298"/>
                      <a:pt x="837" y="269"/>
                      <a:pt x="837" y="233"/>
                    </a:cubicBezTo>
                    <a:cubicBezTo>
                      <a:pt x="837" y="197"/>
                      <a:pt x="866" y="168"/>
                      <a:pt x="902" y="168"/>
                    </a:cubicBezTo>
                    <a:cubicBezTo>
                      <a:pt x="938" y="168"/>
                      <a:pt x="967" y="197"/>
                      <a:pt x="967" y="233"/>
                    </a:cubicBezTo>
                    <a:cubicBezTo>
                      <a:pt x="967" y="269"/>
                      <a:pt x="938" y="298"/>
                      <a:pt x="902" y="298"/>
                    </a:cubicBezTo>
                    <a:close/>
                    <a:moveTo>
                      <a:pt x="1028" y="611"/>
                    </a:moveTo>
                    <a:cubicBezTo>
                      <a:pt x="1016" y="611"/>
                      <a:pt x="1006" y="601"/>
                      <a:pt x="1006" y="589"/>
                    </a:cubicBezTo>
                    <a:cubicBezTo>
                      <a:pt x="1006" y="576"/>
                      <a:pt x="1016" y="566"/>
                      <a:pt x="1028" y="566"/>
                    </a:cubicBezTo>
                    <a:cubicBezTo>
                      <a:pt x="1040" y="566"/>
                      <a:pt x="1050" y="576"/>
                      <a:pt x="1050" y="589"/>
                    </a:cubicBezTo>
                    <a:cubicBezTo>
                      <a:pt x="1050" y="601"/>
                      <a:pt x="1040" y="611"/>
                      <a:pt x="1028" y="611"/>
                    </a:cubicBezTo>
                    <a:close/>
                    <a:moveTo>
                      <a:pt x="1408" y="711"/>
                    </a:moveTo>
                    <a:cubicBezTo>
                      <a:pt x="1408" y="723"/>
                      <a:pt x="1398" y="733"/>
                      <a:pt x="1386" y="733"/>
                    </a:cubicBezTo>
                    <a:cubicBezTo>
                      <a:pt x="1374" y="733"/>
                      <a:pt x="1364" y="723"/>
                      <a:pt x="1364" y="711"/>
                    </a:cubicBezTo>
                    <a:cubicBezTo>
                      <a:pt x="1364" y="698"/>
                      <a:pt x="1374" y="688"/>
                      <a:pt x="1386" y="688"/>
                    </a:cubicBezTo>
                    <a:cubicBezTo>
                      <a:pt x="1398" y="688"/>
                      <a:pt x="1408" y="698"/>
                      <a:pt x="1408" y="711"/>
                    </a:cubicBezTo>
                    <a:close/>
                    <a:moveTo>
                      <a:pt x="1279" y="595"/>
                    </a:moveTo>
                    <a:cubicBezTo>
                      <a:pt x="1230" y="595"/>
                      <a:pt x="1190" y="555"/>
                      <a:pt x="1190" y="506"/>
                    </a:cubicBezTo>
                    <a:cubicBezTo>
                      <a:pt x="1190" y="456"/>
                      <a:pt x="1230" y="416"/>
                      <a:pt x="1279" y="416"/>
                    </a:cubicBezTo>
                    <a:cubicBezTo>
                      <a:pt x="1328" y="416"/>
                      <a:pt x="1368" y="456"/>
                      <a:pt x="1368" y="506"/>
                    </a:cubicBezTo>
                    <a:cubicBezTo>
                      <a:pt x="1368" y="555"/>
                      <a:pt x="1328" y="595"/>
                      <a:pt x="1279" y="595"/>
                    </a:cubicBezTo>
                    <a:close/>
                    <a:moveTo>
                      <a:pt x="2005" y="866"/>
                    </a:moveTo>
                    <a:cubicBezTo>
                      <a:pt x="1885" y="866"/>
                      <a:pt x="1788" y="769"/>
                      <a:pt x="1788" y="649"/>
                    </a:cubicBezTo>
                    <a:cubicBezTo>
                      <a:pt x="1788" y="529"/>
                      <a:pt x="1885" y="432"/>
                      <a:pt x="2005" y="432"/>
                    </a:cubicBezTo>
                    <a:cubicBezTo>
                      <a:pt x="2125" y="432"/>
                      <a:pt x="2222" y="529"/>
                      <a:pt x="2222" y="649"/>
                    </a:cubicBezTo>
                    <a:cubicBezTo>
                      <a:pt x="2222" y="769"/>
                      <a:pt x="2125" y="866"/>
                      <a:pt x="2005" y="866"/>
                    </a:cubicBezTo>
                    <a:close/>
                    <a:moveTo>
                      <a:pt x="2835" y="611"/>
                    </a:moveTo>
                    <a:cubicBezTo>
                      <a:pt x="2835" y="635"/>
                      <a:pt x="2816" y="654"/>
                      <a:pt x="2792" y="654"/>
                    </a:cubicBezTo>
                    <a:cubicBezTo>
                      <a:pt x="2769" y="654"/>
                      <a:pt x="2750" y="635"/>
                      <a:pt x="2750" y="611"/>
                    </a:cubicBezTo>
                    <a:cubicBezTo>
                      <a:pt x="2750" y="588"/>
                      <a:pt x="2769" y="569"/>
                      <a:pt x="2792" y="569"/>
                    </a:cubicBezTo>
                    <a:cubicBezTo>
                      <a:pt x="2816" y="569"/>
                      <a:pt x="2835" y="588"/>
                      <a:pt x="2835" y="611"/>
                    </a:cubicBezTo>
                    <a:close/>
                    <a:moveTo>
                      <a:pt x="2685" y="413"/>
                    </a:moveTo>
                    <a:cubicBezTo>
                      <a:pt x="2635" y="413"/>
                      <a:pt x="2594" y="372"/>
                      <a:pt x="2594" y="321"/>
                    </a:cubicBezTo>
                    <a:cubicBezTo>
                      <a:pt x="2594" y="271"/>
                      <a:pt x="2635" y="230"/>
                      <a:pt x="2685" y="230"/>
                    </a:cubicBezTo>
                    <a:cubicBezTo>
                      <a:pt x="2736" y="230"/>
                      <a:pt x="2777" y="271"/>
                      <a:pt x="2777" y="321"/>
                    </a:cubicBezTo>
                    <a:cubicBezTo>
                      <a:pt x="2777" y="372"/>
                      <a:pt x="2736" y="413"/>
                      <a:pt x="2685" y="413"/>
                    </a:cubicBezTo>
                    <a:close/>
                    <a:moveTo>
                      <a:pt x="3020" y="855"/>
                    </a:moveTo>
                    <a:cubicBezTo>
                      <a:pt x="3008" y="855"/>
                      <a:pt x="2998" y="845"/>
                      <a:pt x="2998" y="833"/>
                    </a:cubicBezTo>
                    <a:cubicBezTo>
                      <a:pt x="2998" y="820"/>
                      <a:pt x="3008" y="810"/>
                      <a:pt x="3020" y="810"/>
                    </a:cubicBezTo>
                    <a:cubicBezTo>
                      <a:pt x="3032" y="810"/>
                      <a:pt x="3042" y="820"/>
                      <a:pt x="3042" y="833"/>
                    </a:cubicBezTo>
                    <a:cubicBezTo>
                      <a:pt x="3042" y="845"/>
                      <a:pt x="3032" y="855"/>
                      <a:pt x="3020" y="855"/>
                    </a:cubicBezTo>
                    <a:close/>
                    <a:moveTo>
                      <a:pt x="3147" y="564"/>
                    </a:moveTo>
                    <a:cubicBezTo>
                      <a:pt x="3094" y="564"/>
                      <a:pt x="3051" y="521"/>
                      <a:pt x="3051" y="468"/>
                    </a:cubicBezTo>
                    <a:cubicBezTo>
                      <a:pt x="3051" y="415"/>
                      <a:pt x="3094" y="372"/>
                      <a:pt x="3147" y="372"/>
                    </a:cubicBezTo>
                    <a:cubicBezTo>
                      <a:pt x="3200" y="372"/>
                      <a:pt x="3243" y="415"/>
                      <a:pt x="3243" y="468"/>
                    </a:cubicBezTo>
                    <a:cubicBezTo>
                      <a:pt x="3243" y="521"/>
                      <a:pt x="3200" y="564"/>
                      <a:pt x="3147" y="564"/>
                    </a:cubicBezTo>
                    <a:close/>
                    <a:moveTo>
                      <a:pt x="3540" y="633"/>
                    </a:moveTo>
                    <a:cubicBezTo>
                      <a:pt x="3564" y="633"/>
                      <a:pt x="3583" y="652"/>
                      <a:pt x="3583" y="675"/>
                    </a:cubicBezTo>
                    <a:cubicBezTo>
                      <a:pt x="3583" y="699"/>
                      <a:pt x="3564" y="718"/>
                      <a:pt x="3540" y="718"/>
                    </a:cubicBezTo>
                    <a:cubicBezTo>
                      <a:pt x="3517" y="718"/>
                      <a:pt x="3498" y="699"/>
                      <a:pt x="3498" y="675"/>
                    </a:cubicBezTo>
                    <a:cubicBezTo>
                      <a:pt x="3498" y="652"/>
                      <a:pt x="3517" y="633"/>
                      <a:pt x="3540" y="633"/>
                    </a:cubicBezTo>
                    <a:close/>
                    <a:moveTo>
                      <a:pt x="3442" y="433"/>
                    </a:moveTo>
                    <a:cubicBezTo>
                      <a:pt x="3430" y="433"/>
                      <a:pt x="3420" y="423"/>
                      <a:pt x="3420" y="411"/>
                    </a:cubicBezTo>
                    <a:cubicBezTo>
                      <a:pt x="3420" y="398"/>
                      <a:pt x="3430" y="388"/>
                      <a:pt x="3442" y="388"/>
                    </a:cubicBezTo>
                    <a:cubicBezTo>
                      <a:pt x="3454" y="388"/>
                      <a:pt x="3464" y="398"/>
                      <a:pt x="3464" y="411"/>
                    </a:cubicBezTo>
                    <a:cubicBezTo>
                      <a:pt x="3464" y="423"/>
                      <a:pt x="3454" y="433"/>
                      <a:pt x="3442" y="433"/>
                    </a:cubicBezTo>
                    <a:close/>
                    <a:moveTo>
                      <a:pt x="3618" y="240"/>
                    </a:moveTo>
                    <a:cubicBezTo>
                      <a:pt x="3575" y="240"/>
                      <a:pt x="3539" y="205"/>
                      <a:pt x="3539" y="161"/>
                    </a:cubicBezTo>
                    <a:cubicBezTo>
                      <a:pt x="3539" y="117"/>
                      <a:pt x="3575" y="82"/>
                      <a:pt x="3618" y="82"/>
                    </a:cubicBezTo>
                    <a:cubicBezTo>
                      <a:pt x="3662" y="82"/>
                      <a:pt x="3697" y="117"/>
                      <a:pt x="3697" y="161"/>
                    </a:cubicBezTo>
                    <a:cubicBezTo>
                      <a:pt x="3697" y="205"/>
                      <a:pt x="3662" y="240"/>
                      <a:pt x="3618" y="240"/>
                    </a:cubicBezTo>
                    <a:close/>
                    <a:moveTo>
                      <a:pt x="3930" y="414"/>
                    </a:moveTo>
                    <a:cubicBezTo>
                      <a:pt x="3907" y="414"/>
                      <a:pt x="3888" y="395"/>
                      <a:pt x="3888" y="371"/>
                    </a:cubicBezTo>
                    <a:cubicBezTo>
                      <a:pt x="3888" y="348"/>
                      <a:pt x="3907" y="329"/>
                      <a:pt x="3930" y="329"/>
                    </a:cubicBezTo>
                    <a:cubicBezTo>
                      <a:pt x="3954" y="329"/>
                      <a:pt x="3973" y="348"/>
                      <a:pt x="3973" y="371"/>
                    </a:cubicBezTo>
                    <a:cubicBezTo>
                      <a:pt x="3973" y="395"/>
                      <a:pt x="3954" y="414"/>
                      <a:pt x="3930" y="4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22" name="Rechteck 21"/>
            <p:cNvSpPr/>
            <p:nvPr userDrawn="1"/>
          </p:nvSpPr>
          <p:spPr>
            <a:xfrm>
              <a:off x="-10591" y="11864"/>
              <a:ext cx="9223746" cy="6858000"/>
            </a:xfrm>
            <a:prstGeom prst="rect">
              <a:avLst/>
            </a:prstGeom>
            <a:gradFill flip="none" rotWithShape="0">
              <a:gsLst>
                <a:gs pos="0">
                  <a:schemeClr val="tx1">
                    <a:alpha val="90000"/>
                  </a:schemeClr>
                </a:gs>
                <a:gs pos="50000">
                  <a:schemeClr val="tx1">
                    <a:lumMod val="85000"/>
                    <a:lumOff val="15000"/>
                    <a:alpha val="50000"/>
                  </a:schemeClr>
                </a:gs>
                <a:gs pos="100000">
                  <a:schemeClr val="tx1">
                    <a:lumMod val="65000"/>
                    <a:lumOff val="3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</p:grpSp>
      <p:sp>
        <p:nvSpPr>
          <p:cNvPr id="10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805462" y="1006124"/>
            <a:ext cx="5940773" cy="1709842"/>
          </a:xfrm>
        </p:spPr>
        <p:txBody>
          <a:bodyPr tIns="0" anchor="b" anchorCtr="0">
            <a:noAutofit/>
          </a:bodyPr>
          <a:lstStyle>
            <a:lvl1pPr algn="l">
              <a:lnSpc>
                <a:spcPct val="80000"/>
              </a:lnSpc>
              <a:defRPr sz="6000" b="0" cap="none" baseline="0">
                <a:solidFill>
                  <a:schemeClr val="accent1">
                    <a:lumMod val="40000"/>
                    <a:lumOff val="60000"/>
                  </a:schemeClr>
                </a:solidFill>
                <a:latin typeface="Bebas Neue" panose="020B0506020202020201" pitchFamily="34" charset="0"/>
              </a:defRPr>
            </a:lvl1pPr>
          </a:lstStyle>
          <a:p>
            <a:r>
              <a:rPr lang="de-DE" dirty="0" smtClean="0"/>
              <a:t>Free PowerPoint</a:t>
            </a:r>
            <a:br>
              <a:rPr lang="de-DE" dirty="0" smtClean="0"/>
            </a:br>
            <a:r>
              <a:rPr lang="de-DE" dirty="0" smtClean="0"/>
              <a:t>Template</a:t>
            </a:r>
            <a:endParaRPr lang="en-US" dirty="0"/>
          </a:p>
        </p:txBody>
      </p:sp>
      <p:sp>
        <p:nvSpPr>
          <p:cNvPr id="11" name="Textplatzhalter 2"/>
          <p:cNvSpPr>
            <a:spLocks noGrp="1"/>
          </p:cNvSpPr>
          <p:nvPr userDrawn="1">
            <p:ph type="body" idx="1" hasCustomPrompt="1"/>
          </p:nvPr>
        </p:nvSpPr>
        <p:spPr>
          <a:xfrm>
            <a:off x="805464" y="2715966"/>
            <a:ext cx="5940773" cy="666000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None/>
              <a:tabLst/>
              <a:defRPr sz="3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de-DE" dirty="0" smtClean="0"/>
              <a:t>PRESENTATIONLOAD</a:t>
            </a:r>
          </a:p>
          <a:p>
            <a:pPr lvl="0"/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21256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1676401" y="2664100"/>
            <a:ext cx="5943990" cy="1073122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7" name="Freeform 7"/>
          <p:cNvSpPr>
            <a:spLocks noChangeAspect="1" noEditPoints="1"/>
          </p:cNvSpPr>
          <p:nvPr userDrawn="1"/>
        </p:nvSpPr>
        <p:spPr bwMode="auto">
          <a:xfrm rot="2536107">
            <a:off x="1773369" y="4654547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accent2">
              <a:alpha val="1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8" name="Freeform 7"/>
          <p:cNvSpPr>
            <a:spLocks noChangeAspect="1" noEditPoints="1"/>
          </p:cNvSpPr>
          <p:nvPr userDrawn="1"/>
        </p:nvSpPr>
        <p:spPr bwMode="auto">
          <a:xfrm rot="5706674">
            <a:off x="-826650" y="3560039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accent2">
              <a:alpha val="1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539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2161308" y="551282"/>
            <a:ext cx="5341319" cy="1073122"/>
          </a:xfrm>
        </p:spPr>
        <p:txBody>
          <a:bodyPr/>
          <a:lstStyle>
            <a:lvl1pPr algn="ctr" rtl="1">
              <a:defRPr>
                <a:solidFill>
                  <a:schemeClr val="accent2"/>
                </a:solidFill>
                <a:cs typeface="B Nazanin" panose="00000400000000000000" pitchFamily="2" charset="-78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7" name="Freeform 7"/>
          <p:cNvSpPr>
            <a:spLocks noChangeAspect="1" noEditPoints="1"/>
          </p:cNvSpPr>
          <p:nvPr userDrawn="1"/>
        </p:nvSpPr>
        <p:spPr bwMode="auto">
          <a:xfrm rot="2536107">
            <a:off x="1773369" y="4654547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accent2">
              <a:alpha val="1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8" name="Freeform 7"/>
          <p:cNvSpPr>
            <a:spLocks noChangeAspect="1" noEditPoints="1"/>
          </p:cNvSpPr>
          <p:nvPr userDrawn="1"/>
        </p:nvSpPr>
        <p:spPr bwMode="auto">
          <a:xfrm rot="5706674">
            <a:off x="-826650" y="3560039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accent2">
              <a:alpha val="1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6" name="Inhaltsplatzhalter 2"/>
          <p:cNvSpPr>
            <a:spLocks noGrp="1"/>
          </p:cNvSpPr>
          <p:nvPr>
            <p:ph idx="1"/>
          </p:nvPr>
        </p:nvSpPr>
        <p:spPr>
          <a:xfrm>
            <a:off x="2161308" y="1788752"/>
            <a:ext cx="5341319" cy="4384013"/>
          </a:xfrm>
          <a:noFill/>
        </p:spPr>
        <p:txBody>
          <a:bodyPr/>
          <a:lstStyle>
            <a:lvl1pPr algn="r" rtl="1">
              <a:defRPr sz="2000">
                <a:cs typeface="B Nazanin" panose="00000400000000000000" pitchFamily="2" charset="-78"/>
              </a:defRPr>
            </a:lvl1pPr>
            <a:lvl2pPr algn="r" rtl="1">
              <a:defRPr sz="1800">
                <a:cs typeface="B Nazanin" panose="00000400000000000000" pitchFamily="2" charset="-78"/>
              </a:defRPr>
            </a:lvl2pPr>
            <a:lvl3pPr algn="r" rtl="1">
              <a:defRPr sz="1600">
                <a:cs typeface="B Nazanin" panose="00000400000000000000" pitchFamily="2" charset="-78"/>
              </a:defRPr>
            </a:lvl3pPr>
            <a:lvl4pPr algn="r" rtl="1">
              <a:defRPr sz="1400">
                <a:cs typeface="B Nazanin" panose="00000400000000000000" pitchFamily="2" charset="-78"/>
              </a:defRPr>
            </a:lvl4pPr>
            <a:lvl5pPr algn="r" rtl="1">
              <a:defRPr sz="1400">
                <a:cs typeface="B Nazanin" panose="00000400000000000000" pitchFamily="2" charset="-78"/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052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387239" y="1483952"/>
            <a:ext cx="6345826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740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5" name="Inhaltsplatzhalter 2"/>
          <p:cNvSpPr>
            <a:spLocks noGrp="1"/>
          </p:cNvSpPr>
          <p:nvPr>
            <p:ph idx="16"/>
          </p:nvPr>
        </p:nvSpPr>
        <p:spPr>
          <a:xfrm>
            <a:off x="4733716" y="1476439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426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Bildplatzhalter 2"/>
          <p:cNvSpPr>
            <a:spLocks noGrp="1"/>
          </p:cNvSpPr>
          <p:nvPr>
            <p:ph type="pic" sz="quarter" idx="16"/>
          </p:nvPr>
        </p:nvSpPr>
        <p:spPr>
          <a:xfrm>
            <a:off x="4733717" y="1483952"/>
            <a:ext cx="4410283" cy="4320000"/>
          </a:xfrm>
          <a:solidFill>
            <a:schemeClr val="bg1">
              <a:lumMod val="85000"/>
            </a:schemeClr>
          </a:solidFill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91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vert="horz" lIns="10800" tIns="0" rIns="0" bIns="0" rtlCol="0" anchor="t" anchorCtr="0">
            <a:noAutofit/>
          </a:bodyPr>
          <a:lstStyle>
            <a:lvl1pPr marL="273050" indent="-273050">
              <a:buNone/>
              <a:defRPr lang="en-US" noProof="1"/>
            </a:lvl1pPr>
          </a:lstStyle>
          <a:p>
            <a:pPr marL="0" lvl="0" indent="0"/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387239" y="1483952"/>
            <a:ext cx="6345826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141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en-US" dirty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416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86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vert="horz" lIns="10800" tIns="0" rIns="0" bIns="0" rtlCol="0" anchor="t" anchorCtr="0">
            <a:noAutofit/>
          </a:bodyPr>
          <a:lstStyle>
            <a:lvl1pPr marL="273050" indent="-273050">
              <a:buNone/>
              <a:defRPr lang="en-US" noProof="1"/>
            </a:lvl1pPr>
          </a:lstStyle>
          <a:p>
            <a:pPr marL="0" lvl="0" indent="0"/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5" name="Inhaltsplatzhalter 2"/>
          <p:cNvSpPr>
            <a:spLocks noGrp="1"/>
          </p:cNvSpPr>
          <p:nvPr>
            <p:ph idx="16"/>
          </p:nvPr>
        </p:nvSpPr>
        <p:spPr>
          <a:xfrm>
            <a:off x="4733716" y="1476439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572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1895" cy="541474"/>
          </a:xfrm>
        </p:spPr>
        <p:txBody>
          <a:bodyPr lIns="10800" anchor="t" anchorCtr="0"/>
          <a:lstStyle>
            <a:lvl1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4" name="Inhaltsplatzhalter 2"/>
          <p:cNvSpPr>
            <a:spLocks noGrp="1"/>
          </p:cNvSpPr>
          <p:nvPr>
            <p:ph idx="15"/>
          </p:nvPr>
        </p:nvSpPr>
        <p:spPr>
          <a:xfrm>
            <a:off x="387239" y="1483952"/>
            <a:ext cx="3994093" cy="4320000"/>
          </a:xfrm>
          <a:noFill/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7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Bildplatzhalter 2"/>
          <p:cNvSpPr>
            <a:spLocks noGrp="1"/>
          </p:cNvSpPr>
          <p:nvPr>
            <p:ph type="pic" sz="quarter" idx="16"/>
          </p:nvPr>
        </p:nvSpPr>
        <p:spPr>
          <a:xfrm>
            <a:off x="4733717" y="1483952"/>
            <a:ext cx="4410283" cy="4320000"/>
          </a:xfrm>
          <a:solidFill>
            <a:schemeClr val="bg1">
              <a:lumMod val="85000"/>
            </a:schemeClr>
          </a:solidFill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81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87240" y="410830"/>
            <a:ext cx="8351895" cy="1073122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en-US" dirty="0"/>
            </a:lvl1pPr>
          </a:lstStyle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vert="horz" lIns="10800" tIns="0" rIns="0" bIns="0" rtlCol="0" anchor="t" anchorCtr="0">
            <a:noAutofit/>
          </a:bodyPr>
          <a:lstStyle>
            <a:lvl1pPr marL="273050" indent="-273050">
              <a:buNone/>
              <a:defRPr lang="en-US" noProof="1"/>
            </a:lvl1pPr>
          </a:lstStyle>
          <a:p>
            <a:pPr marL="0" lvl="0" indent="0"/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101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10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>
          <a:xfrm>
            <a:off x="-1144" y="0"/>
            <a:ext cx="9145144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tx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3002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C8303F"/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965969" y="6076361"/>
            <a:ext cx="3207305" cy="360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387240" y="6076361"/>
            <a:ext cx="685820" cy="360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387240" y="1483952"/>
            <a:ext cx="8351099" cy="4319248"/>
          </a:xfrm>
          <a:noFill/>
        </p:spPr>
        <p:txBody>
          <a:bodyPr/>
          <a:lstStyle>
            <a:lvl1pPr>
              <a:defRPr sz="2000">
                <a:solidFill>
                  <a:srgbClr val="DDDDDD"/>
                </a:solidFill>
              </a:defRPr>
            </a:lvl1pPr>
            <a:lvl2pPr>
              <a:defRPr sz="1600">
                <a:solidFill>
                  <a:srgbClr val="DDDDDD"/>
                </a:solidFill>
              </a:defRPr>
            </a:lvl2pPr>
            <a:lvl3pPr>
              <a:defRPr sz="1400">
                <a:solidFill>
                  <a:srgbClr val="DDDDDD"/>
                </a:solidFill>
              </a:defRPr>
            </a:lvl3pPr>
            <a:lvl4pPr>
              <a:defRPr sz="1200">
                <a:solidFill>
                  <a:srgbClr val="DDDDDD"/>
                </a:solidFill>
              </a:defRPr>
            </a:lvl4pPr>
            <a:lvl5pPr>
              <a:defRPr sz="1200">
                <a:solidFill>
                  <a:srgbClr val="DDDDDD"/>
                </a:solidFill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4146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 userDrawn="1"/>
        </p:nvSpPr>
        <p:spPr>
          <a:xfrm>
            <a:off x="-1144" y="0"/>
            <a:ext cx="9145144" cy="6858000"/>
          </a:xfrm>
          <a:prstGeom prst="rect">
            <a:avLst/>
          </a:prstGeom>
          <a:solidFill>
            <a:srgbClr val="8D97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387240" y="410830"/>
            <a:ext cx="8351895" cy="107312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87240" y="1483952"/>
            <a:ext cx="8351895" cy="4321536"/>
          </a:xfrm>
          <a:prstGeom prst="rect">
            <a:avLst/>
          </a:prstGeom>
        </p:spPr>
        <p:txBody>
          <a:bodyPr vert="horz" lIns="10800" tIns="0" rIns="0" bIns="0" rtlCol="0">
            <a:no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bg1"/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0763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bg1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reeform 7"/>
          <p:cNvSpPr>
            <a:spLocks noChangeAspect="1" noEditPoints="1"/>
          </p:cNvSpPr>
          <p:nvPr userDrawn="1"/>
        </p:nvSpPr>
        <p:spPr bwMode="auto">
          <a:xfrm rot="16756386">
            <a:off x="7017348" y="664438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rgbClr val="FFFFFF">
              <a:alpha val="1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222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1" r:id="rId2"/>
    <p:sldLayoutId id="2147483709" r:id="rId3"/>
    <p:sldLayoutId id="2147483710" r:id="rId4"/>
    <p:sldLayoutId id="2147483681" r:id="rId5"/>
    <p:sldLayoutId id="2147483679" r:id="rId6"/>
    <p:sldLayoutId id="2147483680" r:id="rId7"/>
    <p:sldLayoutId id="2147483731" r:id="rId8"/>
    <p:sldLayoutId id="2147483689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lang="en-US" sz="3200" b="0" kern="1200" dirty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73050" indent="-27305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Calibri Light" panose="020F0302020204030204" pitchFamily="34" charset="0"/>
          <a:ea typeface="+mn-ea"/>
          <a:cs typeface="+mn-cs"/>
        </a:defRPr>
      </a:lvl1pPr>
      <a:lvl2pPr marL="808038" indent="-27305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800" kern="1200">
          <a:solidFill>
            <a:schemeClr val="bg1"/>
          </a:solidFill>
          <a:latin typeface="Calibri Light" panose="020F0302020204030204" pitchFamily="34" charset="0"/>
          <a:ea typeface="+mn-ea"/>
          <a:cs typeface="+mn-cs"/>
        </a:defRPr>
      </a:lvl2pPr>
      <a:lvl3pPr marL="1081088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600" kern="1200">
          <a:solidFill>
            <a:schemeClr val="bg1"/>
          </a:solidFill>
          <a:latin typeface="Calibri Light" panose="020F0302020204030204" pitchFamily="34" charset="0"/>
          <a:ea typeface="+mn-ea"/>
          <a:cs typeface="+mn-cs"/>
        </a:defRPr>
      </a:lvl3pPr>
      <a:lvl4pPr marL="1436688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bg1"/>
          </a:solidFill>
          <a:latin typeface="Calibri Light" panose="020F0302020204030204" pitchFamily="34" charset="0"/>
          <a:ea typeface="+mn-ea"/>
          <a:cs typeface="+mn-cs"/>
        </a:defRPr>
      </a:lvl4pPr>
      <a:lvl5pPr marL="1793875" indent="-179388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bg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 userDrawn="1"/>
        </p:nvSpPr>
        <p:spPr>
          <a:xfrm>
            <a:off x="-1144" y="0"/>
            <a:ext cx="9145144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589047" y="410830"/>
            <a:ext cx="7150088" cy="107312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589047" y="1483952"/>
            <a:ext cx="7150088" cy="4321536"/>
          </a:xfrm>
          <a:prstGeom prst="rect">
            <a:avLst/>
          </a:prstGeom>
        </p:spPr>
        <p:txBody>
          <a:bodyPr vert="horz" lIns="10800" tIns="0" rIns="0" bIns="0" rtlCol="0">
            <a:no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053315" y="6173669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400" b="1">
                <a:solidFill>
                  <a:schemeClr val="tx1"/>
                </a:solidFill>
                <a:cs typeface="B Nazanin" panose="00000400000000000000" pitchFamily="2" charset="-78"/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reeform 7"/>
          <p:cNvSpPr>
            <a:spLocks noChangeAspect="1" noEditPoints="1"/>
          </p:cNvSpPr>
          <p:nvPr userDrawn="1"/>
        </p:nvSpPr>
        <p:spPr bwMode="auto">
          <a:xfrm rot="16756386">
            <a:off x="7017348" y="664438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2872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25" r:id="rId9"/>
    <p:sldLayoutId id="2147483726" r:id="rId10"/>
    <p:sldLayoutId id="2147483727" r:id="rId11"/>
    <p:sldLayoutId id="2147483728" r:id="rId12"/>
    <p:sldLayoutId id="2147483729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1" eaLnBrk="1" latinLnBrk="0" hangingPunct="1">
        <a:spcBef>
          <a:spcPct val="0"/>
        </a:spcBef>
        <a:buNone/>
        <a:defRPr lang="en-US" sz="3200" b="0" kern="1200" dirty="0">
          <a:solidFill>
            <a:schemeClr val="accent2"/>
          </a:solidFill>
          <a:latin typeface="+mj-lt"/>
          <a:ea typeface="+mj-ea"/>
          <a:cs typeface="B Nazanin" panose="00000400000000000000" pitchFamily="2" charset="-78"/>
        </a:defRPr>
      </a:lvl1pPr>
    </p:titleStyle>
    <p:bodyStyle>
      <a:lvl1pPr marL="273050" indent="-273050" algn="r" defTabSz="914400" rtl="1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B Nazanin" panose="00000400000000000000" pitchFamily="2" charset="-78"/>
        </a:defRPr>
      </a:lvl1pPr>
      <a:lvl2pPr marL="808038" indent="-273050" algn="r" defTabSz="914400" rtl="1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800" kern="1200">
          <a:solidFill>
            <a:schemeClr val="tx1"/>
          </a:solidFill>
          <a:latin typeface="Calibri Light" panose="020F0302020204030204" pitchFamily="34" charset="0"/>
          <a:ea typeface="+mn-ea"/>
          <a:cs typeface="B Nazanin" panose="00000400000000000000" pitchFamily="2" charset="-78"/>
        </a:defRPr>
      </a:lvl2pPr>
      <a:lvl3pPr marL="1081088" indent="-177800" algn="r" defTabSz="914400" rtl="1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600" kern="1200">
          <a:solidFill>
            <a:schemeClr val="tx1"/>
          </a:solidFill>
          <a:latin typeface="Calibri Light" panose="020F0302020204030204" pitchFamily="34" charset="0"/>
          <a:ea typeface="+mn-ea"/>
          <a:cs typeface="B Nazanin" panose="00000400000000000000" pitchFamily="2" charset="-78"/>
        </a:defRPr>
      </a:lvl3pPr>
      <a:lvl4pPr marL="1436688" indent="-177800" algn="r" defTabSz="914400" rtl="1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tx1"/>
          </a:solidFill>
          <a:latin typeface="Calibri Light" panose="020F0302020204030204" pitchFamily="34" charset="0"/>
          <a:ea typeface="+mn-ea"/>
          <a:cs typeface="B Nazanin" panose="00000400000000000000" pitchFamily="2" charset="-78"/>
        </a:defRPr>
      </a:lvl4pPr>
      <a:lvl5pPr marL="1793875" indent="-179388" algn="r" defTabSz="914400" rtl="1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tx1"/>
          </a:solidFill>
          <a:latin typeface="Calibri Light" panose="020F0302020204030204" pitchFamily="34" charset="0"/>
          <a:ea typeface="+mn-ea"/>
          <a:cs typeface="B Nazanin" panose="00000400000000000000" pitchFamily="2" charset="-78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 userDrawn="1">
            <p:ph type="title"/>
          </p:nvPr>
        </p:nvSpPr>
        <p:spPr>
          <a:xfrm>
            <a:off x="387240" y="410830"/>
            <a:ext cx="8351895" cy="107312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pPr lvl="0"/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 userDrawn="1">
            <p:ph type="body" idx="1"/>
          </p:nvPr>
        </p:nvSpPr>
        <p:spPr>
          <a:xfrm>
            <a:off x="387240" y="1483952"/>
            <a:ext cx="8351895" cy="4321536"/>
          </a:xfrm>
          <a:prstGeom prst="rect">
            <a:avLst/>
          </a:prstGeom>
        </p:spPr>
        <p:txBody>
          <a:bodyPr vert="horz" lIns="10800" tIns="0" rIns="0" bIns="0" rtlCol="0">
            <a:no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3"/>
          </p:nvPr>
        </p:nvSpPr>
        <p:spPr>
          <a:xfrm>
            <a:off x="2968347" y="6076361"/>
            <a:ext cx="3207305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lnSpc>
                <a:spcPct val="90000"/>
              </a:lnSpc>
              <a:spcAft>
                <a:spcPts val="1000"/>
              </a:spcAft>
              <a:defRPr sz="1200">
                <a:solidFill>
                  <a:schemeClr val="accent1">
                    <a:lumMod val="50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Freeform 7"/>
          <p:cNvSpPr>
            <a:spLocks noChangeAspect="1" noEditPoints="1"/>
          </p:cNvSpPr>
          <p:nvPr userDrawn="1"/>
        </p:nvSpPr>
        <p:spPr bwMode="auto">
          <a:xfrm rot="16756386">
            <a:off x="7017348" y="664438"/>
            <a:ext cx="2960319" cy="2090649"/>
          </a:xfrm>
          <a:custGeom>
            <a:avLst/>
            <a:gdLst>
              <a:gd name="T0" fmla="*/ 1349 w 1530"/>
              <a:gd name="T1" fmla="*/ 208 h 1081"/>
              <a:gd name="T2" fmla="*/ 1000 w 1530"/>
              <a:gd name="T3" fmla="*/ 30 h 1081"/>
              <a:gd name="T4" fmla="*/ 991 w 1530"/>
              <a:gd name="T5" fmla="*/ 416 h 1081"/>
              <a:gd name="T6" fmla="*/ 944 w 1530"/>
              <a:gd name="T7" fmla="*/ 482 h 1081"/>
              <a:gd name="T8" fmla="*/ 563 w 1530"/>
              <a:gd name="T9" fmla="*/ 643 h 1081"/>
              <a:gd name="T10" fmla="*/ 248 w 1530"/>
              <a:gd name="T11" fmla="*/ 520 h 1081"/>
              <a:gd name="T12" fmla="*/ 280 w 1530"/>
              <a:gd name="T13" fmla="*/ 374 h 1081"/>
              <a:gd name="T14" fmla="*/ 230 w 1530"/>
              <a:gd name="T15" fmla="*/ 437 h 1081"/>
              <a:gd name="T16" fmla="*/ 109 w 1530"/>
              <a:gd name="T17" fmla="*/ 582 h 1081"/>
              <a:gd name="T18" fmla="*/ 23 w 1530"/>
              <a:gd name="T19" fmla="*/ 526 h 1081"/>
              <a:gd name="T20" fmla="*/ 55 w 1530"/>
              <a:gd name="T21" fmla="*/ 575 h 1081"/>
              <a:gd name="T22" fmla="*/ 143 w 1530"/>
              <a:gd name="T23" fmla="*/ 811 h 1081"/>
              <a:gd name="T24" fmla="*/ 157 w 1530"/>
              <a:gd name="T25" fmla="*/ 820 h 1081"/>
              <a:gd name="T26" fmla="*/ 387 w 1530"/>
              <a:gd name="T27" fmla="*/ 851 h 1081"/>
              <a:gd name="T28" fmla="*/ 530 w 1530"/>
              <a:gd name="T29" fmla="*/ 876 h 1081"/>
              <a:gd name="T30" fmla="*/ 348 w 1530"/>
              <a:gd name="T31" fmla="*/ 795 h 1081"/>
              <a:gd name="T32" fmla="*/ 577 w 1530"/>
              <a:gd name="T33" fmla="*/ 701 h 1081"/>
              <a:gd name="T34" fmla="*/ 737 w 1530"/>
              <a:gd name="T35" fmla="*/ 986 h 1081"/>
              <a:gd name="T36" fmla="*/ 797 w 1530"/>
              <a:gd name="T37" fmla="*/ 1011 h 1081"/>
              <a:gd name="T38" fmla="*/ 796 w 1530"/>
              <a:gd name="T39" fmla="*/ 790 h 1081"/>
              <a:gd name="T40" fmla="*/ 1104 w 1530"/>
              <a:gd name="T41" fmla="*/ 706 h 1081"/>
              <a:gd name="T42" fmla="*/ 1150 w 1530"/>
              <a:gd name="T43" fmla="*/ 593 h 1081"/>
              <a:gd name="T44" fmla="*/ 886 w 1530"/>
              <a:gd name="T45" fmla="*/ 571 h 1081"/>
              <a:gd name="T46" fmla="*/ 1004 w 1530"/>
              <a:gd name="T47" fmla="*/ 505 h 1081"/>
              <a:gd name="T48" fmla="*/ 1037 w 1530"/>
              <a:gd name="T49" fmla="*/ 295 h 1081"/>
              <a:gd name="T50" fmla="*/ 1347 w 1530"/>
              <a:gd name="T51" fmla="*/ 224 h 1081"/>
              <a:gd name="T52" fmla="*/ 1511 w 1530"/>
              <a:gd name="T53" fmla="*/ 197 h 1081"/>
              <a:gd name="T54" fmla="*/ 28 w 1530"/>
              <a:gd name="T55" fmla="*/ 538 h 1081"/>
              <a:gd name="T56" fmla="*/ 217 w 1530"/>
              <a:gd name="T57" fmla="*/ 400 h 1081"/>
              <a:gd name="T58" fmla="*/ 246 w 1530"/>
              <a:gd name="T59" fmla="*/ 412 h 1081"/>
              <a:gd name="T60" fmla="*/ 148 w 1530"/>
              <a:gd name="T61" fmla="*/ 714 h 1081"/>
              <a:gd name="T62" fmla="*/ 271 w 1530"/>
              <a:gd name="T63" fmla="*/ 765 h 1081"/>
              <a:gd name="T64" fmla="*/ 468 w 1530"/>
              <a:gd name="T65" fmla="*/ 950 h 1081"/>
              <a:gd name="T66" fmla="*/ 775 w 1530"/>
              <a:gd name="T67" fmla="*/ 1020 h 1081"/>
              <a:gd name="T68" fmla="*/ 745 w 1530"/>
              <a:gd name="T69" fmla="*/ 1007 h 1081"/>
              <a:gd name="T70" fmla="*/ 639 w 1530"/>
              <a:gd name="T71" fmla="*/ 671 h 1081"/>
              <a:gd name="T72" fmla="*/ 768 w 1530"/>
              <a:gd name="T73" fmla="*/ 724 h 1081"/>
              <a:gd name="T74" fmla="*/ 1201 w 1530"/>
              <a:gd name="T75" fmla="*/ 714 h 1081"/>
              <a:gd name="T76" fmla="*/ 995 w 1530"/>
              <a:gd name="T77" fmla="*/ 483 h 1081"/>
              <a:gd name="T78" fmla="*/ 1007 w 1530"/>
              <a:gd name="T79" fmla="*/ 453 h 1081"/>
              <a:gd name="T80" fmla="*/ 978 w 1530"/>
              <a:gd name="T81" fmla="*/ 187 h 1081"/>
              <a:gd name="T82" fmla="*/ 1085 w 1530"/>
              <a:gd name="T83" fmla="*/ 230 h 1081"/>
              <a:gd name="T84" fmla="*/ 1415 w 1530"/>
              <a:gd name="T85" fmla="*/ 191 h 1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530" h="1081">
                <a:moveTo>
                  <a:pt x="1511" y="197"/>
                </a:moveTo>
                <a:cubicBezTo>
                  <a:pt x="1493" y="154"/>
                  <a:pt x="1443" y="132"/>
                  <a:pt x="1398" y="151"/>
                </a:cubicBezTo>
                <a:cubicBezTo>
                  <a:pt x="1373" y="162"/>
                  <a:pt x="1356" y="183"/>
                  <a:pt x="1349" y="208"/>
                </a:cubicBezTo>
                <a:cubicBezTo>
                  <a:pt x="1192" y="175"/>
                  <a:pt x="1192" y="175"/>
                  <a:pt x="1192" y="175"/>
                </a:cubicBezTo>
                <a:cubicBezTo>
                  <a:pt x="1195" y="152"/>
                  <a:pt x="1192" y="128"/>
                  <a:pt x="1182" y="104"/>
                </a:cubicBezTo>
                <a:cubicBezTo>
                  <a:pt x="1152" y="33"/>
                  <a:pt x="1071" y="0"/>
                  <a:pt x="1000" y="30"/>
                </a:cubicBezTo>
                <a:cubicBezTo>
                  <a:pt x="930" y="59"/>
                  <a:pt x="896" y="140"/>
                  <a:pt x="926" y="211"/>
                </a:cubicBezTo>
                <a:cubicBezTo>
                  <a:pt x="944" y="253"/>
                  <a:pt x="980" y="282"/>
                  <a:pt x="1022" y="292"/>
                </a:cubicBezTo>
                <a:cubicBezTo>
                  <a:pt x="991" y="416"/>
                  <a:pt x="991" y="416"/>
                  <a:pt x="991" y="416"/>
                </a:cubicBezTo>
                <a:cubicBezTo>
                  <a:pt x="984" y="415"/>
                  <a:pt x="976" y="416"/>
                  <a:pt x="968" y="420"/>
                </a:cubicBezTo>
                <a:cubicBezTo>
                  <a:pt x="944" y="429"/>
                  <a:pt x="933" y="456"/>
                  <a:pt x="943" y="480"/>
                </a:cubicBezTo>
                <a:cubicBezTo>
                  <a:pt x="944" y="481"/>
                  <a:pt x="944" y="481"/>
                  <a:pt x="944" y="482"/>
                </a:cubicBezTo>
                <a:cubicBezTo>
                  <a:pt x="861" y="529"/>
                  <a:pt x="861" y="529"/>
                  <a:pt x="861" y="529"/>
                </a:cubicBezTo>
                <a:cubicBezTo>
                  <a:pt x="815" y="474"/>
                  <a:pt x="736" y="451"/>
                  <a:pt x="666" y="481"/>
                </a:cubicBezTo>
                <a:cubicBezTo>
                  <a:pt x="599" y="509"/>
                  <a:pt x="560" y="574"/>
                  <a:pt x="563" y="643"/>
                </a:cubicBezTo>
                <a:cubicBezTo>
                  <a:pt x="394" y="659"/>
                  <a:pt x="394" y="659"/>
                  <a:pt x="394" y="659"/>
                </a:cubicBezTo>
                <a:cubicBezTo>
                  <a:pt x="392" y="646"/>
                  <a:pt x="388" y="632"/>
                  <a:pt x="383" y="619"/>
                </a:cubicBezTo>
                <a:cubicBezTo>
                  <a:pt x="359" y="561"/>
                  <a:pt x="306" y="525"/>
                  <a:pt x="248" y="520"/>
                </a:cubicBezTo>
                <a:cubicBezTo>
                  <a:pt x="246" y="437"/>
                  <a:pt x="246" y="437"/>
                  <a:pt x="246" y="437"/>
                </a:cubicBezTo>
                <a:cubicBezTo>
                  <a:pt x="249" y="435"/>
                  <a:pt x="252" y="435"/>
                  <a:pt x="255" y="434"/>
                </a:cubicBezTo>
                <a:cubicBezTo>
                  <a:pt x="279" y="424"/>
                  <a:pt x="290" y="396"/>
                  <a:pt x="280" y="374"/>
                </a:cubicBezTo>
                <a:cubicBezTo>
                  <a:pt x="270" y="350"/>
                  <a:pt x="243" y="339"/>
                  <a:pt x="220" y="349"/>
                </a:cubicBezTo>
                <a:cubicBezTo>
                  <a:pt x="196" y="359"/>
                  <a:pt x="185" y="386"/>
                  <a:pt x="195" y="409"/>
                </a:cubicBezTo>
                <a:cubicBezTo>
                  <a:pt x="201" y="424"/>
                  <a:pt x="215" y="434"/>
                  <a:pt x="230" y="437"/>
                </a:cubicBezTo>
                <a:cubicBezTo>
                  <a:pt x="232" y="521"/>
                  <a:pt x="232" y="521"/>
                  <a:pt x="232" y="521"/>
                </a:cubicBezTo>
                <a:cubicBezTo>
                  <a:pt x="212" y="521"/>
                  <a:pt x="192" y="525"/>
                  <a:pt x="173" y="533"/>
                </a:cubicBezTo>
                <a:cubicBezTo>
                  <a:pt x="148" y="544"/>
                  <a:pt x="126" y="561"/>
                  <a:pt x="109" y="582"/>
                </a:cubicBezTo>
                <a:cubicBezTo>
                  <a:pt x="63" y="561"/>
                  <a:pt x="63" y="561"/>
                  <a:pt x="63" y="561"/>
                </a:cubicBezTo>
                <a:cubicBezTo>
                  <a:pt x="64" y="554"/>
                  <a:pt x="64" y="548"/>
                  <a:pt x="61" y="542"/>
                </a:cubicBezTo>
                <a:cubicBezTo>
                  <a:pt x="55" y="527"/>
                  <a:pt x="38" y="520"/>
                  <a:pt x="23" y="526"/>
                </a:cubicBezTo>
                <a:cubicBezTo>
                  <a:pt x="7" y="533"/>
                  <a:pt x="0" y="550"/>
                  <a:pt x="7" y="565"/>
                </a:cubicBezTo>
                <a:cubicBezTo>
                  <a:pt x="13" y="580"/>
                  <a:pt x="30" y="587"/>
                  <a:pt x="46" y="581"/>
                </a:cubicBezTo>
                <a:cubicBezTo>
                  <a:pt x="49" y="579"/>
                  <a:pt x="52" y="577"/>
                  <a:pt x="55" y="575"/>
                </a:cubicBezTo>
                <a:cubicBezTo>
                  <a:pt x="99" y="595"/>
                  <a:pt x="99" y="595"/>
                  <a:pt x="99" y="595"/>
                </a:cubicBezTo>
                <a:cubicBezTo>
                  <a:pt x="73" y="638"/>
                  <a:pt x="67" y="692"/>
                  <a:pt x="88" y="742"/>
                </a:cubicBezTo>
                <a:cubicBezTo>
                  <a:pt x="100" y="771"/>
                  <a:pt x="120" y="795"/>
                  <a:pt x="143" y="811"/>
                </a:cubicBezTo>
                <a:cubicBezTo>
                  <a:pt x="54" y="940"/>
                  <a:pt x="17" y="993"/>
                  <a:pt x="2" y="1015"/>
                </a:cubicBezTo>
                <a:cubicBezTo>
                  <a:pt x="2" y="1043"/>
                  <a:pt x="2" y="1043"/>
                  <a:pt x="2" y="1043"/>
                </a:cubicBezTo>
                <a:cubicBezTo>
                  <a:pt x="157" y="820"/>
                  <a:pt x="157" y="820"/>
                  <a:pt x="157" y="820"/>
                </a:cubicBezTo>
                <a:cubicBezTo>
                  <a:pt x="199" y="843"/>
                  <a:pt x="250" y="848"/>
                  <a:pt x="297" y="828"/>
                </a:cubicBezTo>
                <a:cubicBezTo>
                  <a:pt x="312" y="822"/>
                  <a:pt x="325" y="814"/>
                  <a:pt x="336" y="805"/>
                </a:cubicBezTo>
                <a:cubicBezTo>
                  <a:pt x="387" y="851"/>
                  <a:pt x="387" y="851"/>
                  <a:pt x="387" y="851"/>
                </a:cubicBezTo>
                <a:cubicBezTo>
                  <a:pt x="365" y="875"/>
                  <a:pt x="358" y="911"/>
                  <a:pt x="371" y="943"/>
                </a:cubicBezTo>
                <a:cubicBezTo>
                  <a:pt x="390" y="987"/>
                  <a:pt x="440" y="1007"/>
                  <a:pt x="484" y="989"/>
                </a:cubicBezTo>
                <a:cubicBezTo>
                  <a:pt x="528" y="970"/>
                  <a:pt x="549" y="921"/>
                  <a:pt x="530" y="876"/>
                </a:cubicBezTo>
                <a:cubicBezTo>
                  <a:pt x="512" y="833"/>
                  <a:pt x="462" y="811"/>
                  <a:pt x="417" y="830"/>
                </a:cubicBezTo>
                <a:cubicBezTo>
                  <a:pt x="412" y="832"/>
                  <a:pt x="405" y="836"/>
                  <a:pt x="400" y="840"/>
                </a:cubicBezTo>
                <a:cubicBezTo>
                  <a:pt x="348" y="795"/>
                  <a:pt x="348" y="795"/>
                  <a:pt x="348" y="795"/>
                </a:cubicBezTo>
                <a:cubicBezTo>
                  <a:pt x="379" y="764"/>
                  <a:pt x="396" y="720"/>
                  <a:pt x="396" y="675"/>
                </a:cubicBezTo>
                <a:cubicBezTo>
                  <a:pt x="565" y="659"/>
                  <a:pt x="565" y="659"/>
                  <a:pt x="565" y="659"/>
                </a:cubicBezTo>
                <a:cubicBezTo>
                  <a:pt x="567" y="673"/>
                  <a:pt x="571" y="687"/>
                  <a:pt x="577" y="701"/>
                </a:cubicBezTo>
                <a:cubicBezTo>
                  <a:pt x="604" y="765"/>
                  <a:pt x="666" y="803"/>
                  <a:pt x="732" y="803"/>
                </a:cubicBezTo>
                <a:cubicBezTo>
                  <a:pt x="746" y="984"/>
                  <a:pt x="746" y="984"/>
                  <a:pt x="746" y="984"/>
                </a:cubicBezTo>
                <a:cubicBezTo>
                  <a:pt x="742" y="984"/>
                  <a:pt x="739" y="985"/>
                  <a:pt x="737" y="986"/>
                </a:cubicBezTo>
                <a:cubicBezTo>
                  <a:pt x="713" y="996"/>
                  <a:pt x="702" y="1023"/>
                  <a:pt x="712" y="1047"/>
                </a:cubicBezTo>
                <a:cubicBezTo>
                  <a:pt x="721" y="1069"/>
                  <a:pt x="749" y="1081"/>
                  <a:pt x="772" y="1071"/>
                </a:cubicBezTo>
                <a:cubicBezTo>
                  <a:pt x="796" y="1061"/>
                  <a:pt x="807" y="1034"/>
                  <a:pt x="797" y="1011"/>
                </a:cubicBezTo>
                <a:cubicBezTo>
                  <a:pt x="791" y="996"/>
                  <a:pt x="778" y="986"/>
                  <a:pt x="762" y="983"/>
                </a:cubicBezTo>
                <a:cubicBezTo>
                  <a:pt x="748" y="802"/>
                  <a:pt x="748" y="802"/>
                  <a:pt x="748" y="802"/>
                </a:cubicBezTo>
                <a:cubicBezTo>
                  <a:pt x="764" y="800"/>
                  <a:pt x="780" y="797"/>
                  <a:pt x="796" y="790"/>
                </a:cubicBezTo>
                <a:cubicBezTo>
                  <a:pt x="844" y="770"/>
                  <a:pt x="877" y="730"/>
                  <a:pt x="891" y="684"/>
                </a:cubicBezTo>
                <a:cubicBezTo>
                  <a:pt x="1099" y="687"/>
                  <a:pt x="1099" y="687"/>
                  <a:pt x="1099" y="687"/>
                </a:cubicBezTo>
                <a:cubicBezTo>
                  <a:pt x="1100" y="694"/>
                  <a:pt x="1102" y="701"/>
                  <a:pt x="1104" y="706"/>
                </a:cubicBezTo>
                <a:cubicBezTo>
                  <a:pt x="1123" y="751"/>
                  <a:pt x="1173" y="771"/>
                  <a:pt x="1217" y="752"/>
                </a:cubicBezTo>
                <a:cubicBezTo>
                  <a:pt x="1261" y="734"/>
                  <a:pt x="1282" y="684"/>
                  <a:pt x="1263" y="639"/>
                </a:cubicBezTo>
                <a:cubicBezTo>
                  <a:pt x="1245" y="596"/>
                  <a:pt x="1195" y="575"/>
                  <a:pt x="1150" y="593"/>
                </a:cubicBezTo>
                <a:cubicBezTo>
                  <a:pt x="1118" y="607"/>
                  <a:pt x="1099" y="638"/>
                  <a:pt x="1098" y="671"/>
                </a:cubicBezTo>
                <a:cubicBezTo>
                  <a:pt x="896" y="668"/>
                  <a:pt x="896" y="668"/>
                  <a:pt x="896" y="668"/>
                </a:cubicBezTo>
                <a:cubicBezTo>
                  <a:pt x="901" y="637"/>
                  <a:pt x="899" y="602"/>
                  <a:pt x="886" y="571"/>
                </a:cubicBezTo>
                <a:cubicBezTo>
                  <a:pt x="882" y="560"/>
                  <a:pt x="877" y="551"/>
                  <a:pt x="871" y="543"/>
                </a:cubicBezTo>
                <a:cubicBezTo>
                  <a:pt x="954" y="495"/>
                  <a:pt x="954" y="495"/>
                  <a:pt x="954" y="495"/>
                </a:cubicBezTo>
                <a:cubicBezTo>
                  <a:pt x="967" y="508"/>
                  <a:pt x="987" y="512"/>
                  <a:pt x="1004" y="505"/>
                </a:cubicBezTo>
                <a:cubicBezTo>
                  <a:pt x="1028" y="495"/>
                  <a:pt x="1038" y="467"/>
                  <a:pt x="1029" y="444"/>
                </a:cubicBezTo>
                <a:cubicBezTo>
                  <a:pt x="1024" y="434"/>
                  <a:pt x="1016" y="426"/>
                  <a:pt x="1008" y="421"/>
                </a:cubicBezTo>
                <a:cubicBezTo>
                  <a:pt x="1037" y="295"/>
                  <a:pt x="1037" y="295"/>
                  <a:pt x="1037" y="295"/>
                </a:cubicBezTo>
                <a:cubicBezTo>
                  <a:pt x="1060" y="297"/>
                  <a:pt x="1085" y="295"/>
                  <a:pt x="1108" y="285"/>
                </a:cubicBezTo>
                <a:cubicBezTo>
                  <a:pt x="1149" y="268"/>
                  <a:pt x="1179" y="232"/>
                  <a:pt x="1188" y="191"/>
                </a:cubicBezTo>
                <a:cubicBezTo>
                  <a:pt x="1347" y="224"/>
                  <a:pt x="1347" y="224"/>
                  <a:pt x="1347" y="224"/>
                </a:cubicBezTo>
                <a:cubicBezTo>
                  <a:pt x="1345" y="237"/>
                  <a:pt x="1347" y="251"/>
                  <a:pt x="1352" y="264"/>
                </a:cubicBezTo>
                <a:cubicBezTo>
                  <a:pt x="1371" y="308"/>
                  <a:pt x="1422" y="328"/>
                  <a:pt x="1465" y="310"/>
                </a:cubicBezTo>
                <a:cubicBezTo>
                  <a:pt x="1510" y="291"/>
                  <a:pt x="1530" y="241"/>
                  <a:pt x="1511" y="197"/>
                </a:cubicBezTo>
                <a:close/>
                <a:moveTo>
                  <a:pt x="40" y="569"/>
                </a:moveTo>
                <a:cubicBezTo>
                  <a:pt x="32" y="572"/>
                  <a:pt x="22" y="568"/>
                  <a:pt x="19" y="560"/>
                </a:cubicBezTo>
                <a:cubicBezTo>
                  <a:pt x="15" y="551"/>
                  <a:pt x="19" y="542"/>
                  <a:pt x="28" y="538"/>
                </a:cubicBezTo>
                <a:cubicBezTo>
                  <a:pt x="36" y="535"/>
                  <a:pt x="47" y="538"/>
                  <a:pt x="50" y="547"/>
                </a:cubicBezTo>
                <a:cubicBezTo>
                  <a:pt x="54" y="555"/>
                  <a:pt x="49" y="565"/>
                  <a:pt x="40" y="569"/>
                </a:cubicBezTo>
                <a:close/>
                <a:moveTo>
                  <a:pt x="217" y="400"/>
                </a:moveTo>
                <a:cubicBezTo>
                  <a:pt x="211" y="388"/>
                  <a:pt x="217" y="374"/>
                  <a:pt x="228" y="370"/>
                </a:cubicBezTo>
                <a:cubicBezTo>
                  <a:pt x="240" y="365"/>
                  <a:pt x="253" y="370"/>
                  <a:pt x="258" y="383"/>
                </a:cubicBezTo>
                <a:cubicBezTo>
                  <a:pt x="263" y="394"/>
                  <a:pt x="258" y="407"/>
                  <a:pt x="246" y="412"/>
                </a:cubicBezTo>
                <a:cubicBezTo>
                  <a:pt x="235" y="417"/>
                  <a:pt x="221" y="412"/>
                  <a:pt x="217" y="400"/>
                </a:cubicBezTo>
                <a:close/>
                <a:moveTo>
                  <a:pt x="271" y="765"/>
                </a:moveTo>
                <a:cubicBezTo>
                  <a:pt x="223" y="785"/>
                  <a:pt x="168" y="762"/>
                  <a:pt x="148" y="714"/>
                </a:cubicBezTo>
                <a:cubicBezTo>
                  <a:pt x="128" y="667"/>
                  <a:pt x="151" y="611"/>
                  <a:pt x="198" y="592"/>
                </a:cubicBezTo>
                <a:cubicBezTo>
                  <a:pt x="246" y="571"/>
                  <a:pt x="301" y="594"/>
                  <a:pt x="321" y="641"/>
                </a:cubicBezTo>
                <a:cubicBezTo>
                  <a:pt x="341" y="689"/>
                  <a:pt x="319" y="744"/>
                  <a:pt x="271" y="765"/>
                </a:cubicBezTo>
                <a:close/>
                <a:moveTo>
                  <a:pt x="434" y="870"/>
                </a:moveTo>
                <a:cubicBezTo>
                  <a:pt x="457" y="860"/>
                  <a:pt x="482" y="871"/>
                  <a:pt x="491" y="892"/>
                </a:cubicBezTo>
                <a:cubicBezTo>
                  <a:pt x="501" y="915"/>
                  <a:pt x="490" y="941"/>
                  <a:pt x="468" y="950"/>
                </a:cubicBezTo>
                <a:cubicBezTo>
                  <a:pt x="446" y="959"/>
                  <a:pt x="420" y="949"/>
                  <a:pt x="411" y="926"/>
                </a:cubicBezTo>
                <a:cubicBezTo>
                  <a:pt x="402" y="904"/>
                  <a:pt x="412" y="879"/>
                  <a:pt x="434" y="870"/>
                </a:cubicBezTo>
                <a:close/>
                <a:moveTo>
                  <a:pt x="775" y="1020"/>
                </a:moveTo>
                <a:cubicBezTo>
                  <a:pt x="780" y="1031"/>
                  <a:pt x="775" y="1045"/>
                  <a:pt x="763" y="1050"/>
                </a:cubicBezTo>
                <a:cubicBezTo>
                  <a:pt x="752" y="1054"/>
                  <a:pt x="738" y="1049"/>
                  <a:pt x="734" y="1038"/>
                </a:cubicBezTo>
                <a:cubicBezTo>
                  <a:pt x="729" y="1025"/>
                  <a:pt x="734" y="1012"/>
                  <a:pt x="745" y="1007"/>
                </a:cubicBezTo>
                <a:cubicBezTo>
                  <a:pt x="757" y="1002"/>
                  <a:pt x="770" y="1008"/>
                  <a:pt x="775" y="1020"/>
                </a:cubicBezTo>
                <a:close/>
                <a:moveTo>
                  <a:pt x="768" y="724"/>
                </a:moveTo>
                <a:cubicBezTo>
                  <a:pt x="718" y="745"/>
                  <a:pt x="660" y="721"/>
                  <a:pt x="639" y="671"/>
                </a:cubicBezTo>
                <a:cubicBezTo>
                  <a:pt x="618" y="621"/>
                  <a:pt x="641" y="563"/>
                  <a:pt x="691" y="542"/>
                </a:cubicBezTo>
                <a:cubicBezTo>
                  <a:pt x="742" y="521"/>
                  <a:pt x="799" y="545"/>
                  <a:pt x="820" y="595"/>
                </a:cubicBezTo>
                <a:cubicBezTo>
                  <a:pt x="841" y="645"/>
                  <a:pt x="818" y="703"/>
                  <a:pt x="768" y="724"/>
                </a:cubicBezTo>
                <a:close/>
                <a:moveTo>
                  <a:pt x="1167" y="633"/>
                </a:moveTo>
                <a:cubicBezTo>
                  <a:pt x="1190" y="624"/>
                  <a:pt x="1215" y="634"/>
                  <a:pt x="1224" y="656"/>
                </a:cubicBezTo>
                <a:cubicBezTo>
                  <a:pt x="1234" y="678"/>
                  <a:pt x="1223" y="704"/>
                  <a:pt x="1201" y="714"/>
                </a:cubicBezTo>
                <a:cubicBezTo>
                  <a:pt x="1179" y="723"/>
                  <a:pt x="1153" y="712"/>
                  <a:pt x="1144" y="690"/>
                </a:cubicBezTo>
                <a:cubicBezTo>
                  <a:pt x="1135" y="668"/>
                  <a:pt x="1145" y="642"/>
                  <a:pt x="1167" y="633"/>
                </a:cubicBezTo>
                <a:close/>
                <a:moveTo>
                  <a:pt x="995" y="483"/>
                </a:moveTo>
                <a:cubicBezTo>
                  <a:pt x="983" y="488"/>
                  <a:pt x="970" y="482"/>
                  <a:pt x="965" y="471"/>
                </a:cubicBezTo>
                <a:cubicBezTo>
                  <a:pt x="960" y="459"/>
                  <a:pt x="966" y="445"/>
                  <a:pt x="977" y="440"/>
                </a:cubicBezTo>
                <a:cubicBezTo>
                  <a:pt x="988" y="436"/>
                  <a:pt x="1002" y="441"/>
                  <a:pt x="1007" y="453"/>
                </a:cubicBezTo>
                <a:cubicBezTo>
                  <a:pt x="1012" y="465"/>
                  <a:pt x="1006" y="478"/>
                  <a:pt x="995" y="483"/>
                </a:cubicBezTo>
                <a:close/>
                <a:moveTo>
                  <a:pt x="1085" y="230"/>
                </a:moveTo>
                <a:cubicBezTo>
                  <a:pt x="1044" y="248"/>
                  <a:pt x="996" y="229"/>
                  <a:pt x="978" y="187"/>
                </a:cubicBezTo>
                <a:cubicBezTo>
                  <a:pt x="961" y="145"/>
                  <a:pt x="981" y="98"/>
                  <a:pt x="1022" y="81"/>
                </a:cubicBezTo>
                <a:cubicBezTo>
                  <a:pt x="1063" y="63"/>
                  <a:pt x="1110" y="83"/>
                  <a:pt x="1128" y="124"/>
                </a:cubicBezTo>
                <a:cubicBezTo>
                  <a:pt x="1145" y="166"/>
                  <a:pt x="1126" y="213"/>
                  <a:pt x="1085" y="230"/>
                </a:cubicBezTo>
                <a:close/>
                <a:moveTo>
                  <a:pt x="1449" y="271"/>
                </a:moveTo>
                <a:cubicBezTo>
                  <a:pt x="1427" y="280"/>
                  <a:pt x="1402" y="270"/>
                  <a:pt x="1392" y="247"/>
                </a:cubicBezTo>
                <a:cubicBezTo>
                  <a:pt x="1383" y="225"/>
                  <a:pt x="1393" y="200"/>
                  <a:pt x="1415" y="191"/>
                </a:cubicBezTo>
                <a:cubicBezTo>
                  <a:pt x="1438" y="181"/>
                  <a:pt x="1463" y="192"/>
                  <a:pt x="1472" y="213"/>
                </a:cubicBezTo>
                <a:cubicBezTo>
                  <a:pt x="1482" y="236"/>
                  <a:pt x="1471" y="262"/>
                  <a:pt x="1449" y="271"/>
                </a:cubicBezTo>
                <a:close/>
              </a:path>
            </a:pathLst>
          </a:custGeom>
          <a:solidFill>
            <a:schemeClr val="accent2">
              <a:alpha val="1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3656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37" r:id="rId4"/>
    <p:sldLayoutId id="2147483715" r:id="rId5"/>
    <p:sldLayoutId id="2147483716" r:id="rId6"/>
    <p:sldLayoutId id="2147483717" r:id="rId7"/>
    <p:sldLayoutId id="2147483718" r:id="rId8"/>
    <p:sldLayoutId id="2147483719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lang="en-US" sz="3200" b="0" kern="1200" dirty="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3050" indent="-27305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808038" indent="-27305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8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1081088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6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436688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1793875" indent="-179388" algn="l" defTabSz="914400" rtl="0" eaLnBrk="1" latinLnBrk="0" hangingPunct="1">
        <a:lnSpc>
          <a:spcPct val="90000"/>
        </a:lnSpc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4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 descr="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www.PresentationLoad.com"/>
          <p:cNvSpPr/>
          <p:nvPr/>
        </p:nvSpPr>
        <p:spPr bwMode="auto">
          <a:xfrm flipV="1">
            <a:off x="1" y="5803200"/>
            <a:ext cx="9143999" cy="1054800"/>
          </a:xfrm>
          <a:prstGeom prst="rect">
            <a:avLst/>
          </a:prstGeom>
          <a:solidFill>
            <a:srgbClr val="EAEAEA"/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gray">
          <a:xfrm>
            <a:off x="1246909" y="699654"/>
            <a:ext cx="6649582" cy="2335206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fa-IR" sz="4800" dirty="0" smtClean="0"/>
              <a:t>محاسبه حالت‌های پایه‌ای</a:t>
            </a:r>
            <a:br>
              <a:rPr lang="fa-IR" sz="4800" dirty="0" smtClean="0"/>
            </a:br>
            <a:r>
              <a:rPr lang="fa-IR" sz="4800" dirty="0" smtClean="0">
                <a:solidFill>
                  <a:schemeClr val="accent2"/>
                </a:solidFill>
              </a:rPr>
              <a:t> در شبکه‌های متابولیکی </a:t>
            </a:r>
            <a:r>
              <a:rPr lang="fa-IR" sz="4800" dirty="0" smtClean="0"/>
              <a:t/>
            </a:r>
            <a:br>
              <a:rPr lang="fa-IR" sz="4800" dirty="0" smtClean="0"/>
            </a:br>
            <a:r>
              <a:rPr lang="fa-IR" sz="4800" dirty="0" smtClean="0"/>
              <a:t>با استفاده از روش دودویی</a:t>
            </a:r>
            <a:endParaRPr lang="en-US" sz="4800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idx="1"/>
          </p:nvPr>
        </p:nvSpPr>
        <p:spPr>
          <a:xfrm>
            <a:off x="2528454" y="5918785"/>
            <a:ext cx="4017219" cy="939216"/>
          </a:xfrm>
        </p:spPr>
        <p:txBody>
          <a:bodyPr/>
          <a:lstStyle/>
          <a:p>
            <a:pPr algn="ctr"/>
            <a:r>
              <a:rPr lang="fa-IR" sz="2800" dirty="0" smtClean="0">
                <a:solidFill>
                  <a:schemeClr val="tx1"/>
                </a:solidFill>
              </a:rPr>
              <a:t>ارائه‌دهنده‌: </a:t>
            </a:r>
            <a:r>
              <a:rPr lang="fa-IR" sz="2800" dirty="0" smtClean="0">
                <a:solidFill>
                  <a:schemeClr val="accent2"/>
                </a:solidFill>
              </a:rPr>
              <a:t/>
            </a:r>
            <a:br>
              <a:rPr lang="fa-IR" sz="2800" dirty="0" smtClean="0">
                <a:solidFill>
                  <a:schemeClr val="accent2"/>
                </a:solidFill>
              </a:rPr>
            </a:br>
            <a:r>
              <a:rPr lang="fa-IR" sz="2800" dirty="0" smtClean="0">
                <a:solidFill>
                  <a:schemeClr val="accent2"/>
                </a:solidFill>
              </a:rPr>
              <a:t>مهشید علی‌نوری</a:t>
            </a:r>
            <a:endParaRPr lang="en-US" sz="28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419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ش پیشنهاد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۰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489" y="1277258"/>
            <a:ext cx="2590197" cy="178525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994927" y="1303360"/>
            <a:ext cx="237490" cy="2667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4775199" y="1277258"/>
            <a:ext cx="2772230" cy="1711140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4"/>
          <a:stretch>
            <a:fillRect/>
          </a:stretch>
        </p:blipFill>
        <p:spPr>
          <a:xfrm>
            <a:off x="1916490" y="3362234"/>
            <a:ext cx="2590196" cy="2262051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5"/>
          <a:stretch>
            <a:fillRect/>
          </a:stretch>
        </p:blipFill>
        <p:spPr>
          <a:xfrm>
            <a:off x="4775199" y="3362234"/>
            <a:ext cx="2692401" cy="105736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035235" y="3432061"/>
            <a:ext cx="237490" cy="2667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3" name="Picture 12"/>
          <p:cNvPicPr/>
          <p:nvPr/>
        </p:nvPicPr>
        <p:blipFill>
          <a:blip r:embed="rId6"/>
          <a:stretch>
            <a:fillRect/>
          </a:stretch>
        </p:blipFill>
        <p:spPr>
          <a:xfrm>
            <a:off x="4775199" y="4550229"/>
            <a:ext cx="2692401" cy="1074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571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ش پیشنهاد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۱</a:t>
            </a:r>
            <a:endParaRPr lang="en-US" dirty="0"/>
          </a:p>
        </p:txBody>
      </p:sp>
      <p:pic>
        <p:nvPicPr>
          <p:cNvPr id="14" name="Picture 13"/>
          <p:cNvPicPr/>
          <p:nvPr/>
        </p:nvPicPr>
        <p:blipFill>
          <a:blip r:embed="rId2"/>
          <a:stretch>
            <a:fillRect/>
          </a:stretch>
        </p:blipFill>
        <p:spPr>
          <a:xfrm>
            <a:off x="2556164" y="3389724"/>
            <a:ext cx="3570589" cy="2249076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2556164" y="1483952"/>
            <a:ext cx="3570589" cy="1586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251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ش پیشنهاد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۲</a:t>
            </a:r>
            <a:endParaRPr lang="en-US" dirty="0"/>
          </a:p>
        </p:txBody>
      </p:sp>
      <p:pic>
        <p:nvPicPr>
          <p:cNvPr id="6" name="Picture 5" descr="C:\Users\Mahshid\Desktop\screenshots\paper pos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4114" y="4106140"/>
            <a:ext cx="3909141" cy="183745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2734114" y="1579417"/>
            <a:ext cx="3909141" cy="2259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136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۳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معماری سیستم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منطق برنامه‌پذیر‌ (</a:t>
            </a:r>
            <a:r>
              <a:rPr lang="en-US" sz="2000" dirty="0" smtClean="0"/>
              <a:t>PL</a:t>
            </a:r>
            <a:r>
              <a:rPr lang="fa-IR" sz="2000" dirty="0" smtClean="0"/>
              <a:t>)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سیستم پردازشگر (</a:t>
            </a:r>
            <a:r>
              <a:rPr lang="en-US" sz="2000" dirty="0" smtClean="0"/>
              <a:t>PS</a:t>
            </a:r>
            <a:r>
              <a:rPr lang="fa-IR" sz="2000" dirty="0" smtClean="0"/>
              <a:t>)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اتصال </a:t>
            </a:r>
            <a:r>
              <a:rPr lang="en-US" sz="2000" dirty="0" smtClean="0"/>
              <a:t>AXI4-lite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اتصال </a:t>
            </a:r>
            <a:r>
              <a:rPr lang="en-US" sz="2000" dirty="0" smtClean="0"/>
              <a:t>UART</a:t>
            </a:r>
            <a:endParaRPr lang="en-US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806351"/>
              </p:ext>
            </p:extLst>
          </p:nvPr>
        </p:nvGraphicFramePr>
        <p:xfrm>
          <a:off x="2242458" y="3293621"/>
          <a:ext cx="3512456" cy="3014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4195873" imgH="3605230" progId="Visio.Drawing.15">
                  <p:embed/>
                </p:oleObj>
              </mc:Choice>
              <mc:Fallback>
                <p:oleObj name="Visio" r:id="rId3" imgW="4195873" imgH="3605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458" y="3293621"/>
                        <a:ext cx="3512456" cy="3014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21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۴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مراحل پیاده‌سازی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فاز پیش‌پردازش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فاز اصلی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فاز پس‌پردازش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تصال سخت‌افزار و نرم‌افزار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پیاده‌سازی بر روی زدبورد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22803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یش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۵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فاز پیش‌پردازش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به دست آوردن شبکه فشرده شده</a:t>
            </a:r>
            <a:r>
              <a:rPr lang="en-US" sz="2000" dirty="0" smtClean="0"/>
              <a:t> </a:t>
            </a:r>
            <a:endParaRPr lang="fa-IR" sz="2000" dirty="0" smtClean="0"/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تغییر ماتریس فشرده شده</a:t>
            </a:r>
            <a:r>
              <a:rPr lang="en-US" sz="2000" dirty="0" smtClean="0"/>
              <a:t> </a:t>
            </a:r>
            <a:r>
              <a:rPr lang="fa-IR" sz="2000" dirty="0" smtClean="0"/>
              <a:t> (</a:t>
            </a:r>
            <a:r>
              <a:rPr lang="en-US" sz="2000" dirty="0" smtClean="0"/>
              <a:t>reconfigure</a:t>
            </a:r>
            <a:r>
              <a:rPr lang="fa-IR" sz="2000" dirty="0" smtClean="0"/>
              <a:t>)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آماده‌سازی ماتریس ورودی</a:t>
            </a:r>
            <a:endParaRPr lang="en-US" sz="2000" dirty="0" smtClean="0"/>
          </a:p>
          <a:p>
            <a:pPr lvl="1"/>
            <a:endParaRPr lang="fa-IR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3201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یش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۶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به دست آوردن شبکه فشرده شده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ستفاده از ابزارهای </a:t>
            </a:r>
            <a:r>
              <a:rPr lang="en-US" sz="2000" dirty="0" err="1" smtClean="0"/>
              <a:t>Metatool</a:t>
            </a:r>
            <a:r>
              <a:rPr lang="fa-IR" sz="2000" dirty="0" smtClean="0"/>
              <a:t> و </a:t>
            </a:r>
            <a:r>
              <a:rPr lang="en-US" sz="2000" dirty="0" err="1" smtClean="0"/>
              <a:t>CellNetAnalyzer</a:t>
            </a:r>
            <a:endParaRPr lang="en-US" sz="2000" dirty="0" smtClean="0"/>
          </a:p>
          <a:p>
            <a:pPr lvl="2">
              <a:lnSpc>
                <a:spcPct val="200000"/>
              </a:lnSpc>
            </a:pPr>
            <a:r>
              <a:rPr lang="fa-IR" dirty="0" smtClean="0"/>
              <a:t>استفاده از تابع </a:t>
            </a:r>
            <a:r>
              <a:rPr lang="en-US" dirty="0" err="1" smtClean="0"/>
              <a:t>CNAcompressMFNetwork</a:t>
            </a:r>
            <a:endParaRPr lang="fa-IR" dirty="0" smtClean="0"/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ز </a:t>
            </a:r>
            <a:r>
              <a:rPr lang="fa-IR" sz="2000" dirty="0"/>
              <a:t>بین بردن متابولیت‌های وابسته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یکی </a:t>
            </a:r>
            <a:r>
              <a:rPr lang="fa-IR" sz="2000" dirty="0"/>
              <a:t>کردن زیرمجموعه‌های آنزیمی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یکی </a:t>
            </a:r>
            <a:r>
              <a:rPr lang="fa-IR" sz="2000" dirty="0"/>
              <a:t>کردن نقاط </a:t>
            </a:r>
            <a:r>
              <a:rPr lang="fa-IR" sz="2000" dirty="0" smtClean="0"/>
              <a:t>خفگی</a:t>
            </a:r>
          </a:p>
          <a:p>
            <a:pPr lvl="1"/>
            <a:endParaRPr lang="en-US" sz="2000" dirty="0" smtClean="0"/>
          </a:p>
          <a:p>
            <a:pPr lvl="1"/>
            <a:endParaRPr lang="fa-IR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9897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یش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۷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تغییر ماتریس فشرده شده</a:t>
            </a:r>
          </a:p>
          <a:p>
            <a:pPr lvl="1"/>
            <a:r>
              <a:rPr lang="fa-IR" sz="2000" dirty="0" smtClean="0"/>
              <a:t>از ویژگی‌های اصلی الگوریتم</a:t>
            </a:r>
          </a:p>
          <a:p>
            <a:pPr lvl="1"/>
            <a:r>
              <a:rPr lang="fa-IR" sz="2000" dirty="0" smtClean="0"/>
              <a:t>تبدیل واکنش‌های برگشت‌پذیر به دو واکنش</a:t>
            </a:r>
          </a:p>
          <a:p>
            <a:r>
              <a:rPr lang="fa-IR" sz="2400" dirty="0" smtClean="0"/>
              <a:t>آماده‌سازی ماتریس ورودی</a:t>
            </a:r>
          </a:p>
          <a:p>
            <a:pPr lvl="1"/>
            <a:r>
              <a:rPr lang="fa-IR" sz="2200" dirty="0" smtClean="0"/>
              <a:t>محاسبه فضای پوچ</a:t>
            </a:r>
          </a:p>
          <a:p>
            <a:pPr lvl="1"/>
            <a:r>
              <a:rPr lang="fa-IR" sz="2200" dirty="0" smtClean="0"/>
              <a:t>به دست‌ آوردن ساختار موردنظر ورودی</a:t>
            </a:r>
            <a:endParaRPr lang="en-US" sz="2200" dirty="0" smtClean="0"/>
          </a:p>
          <a:p>
            <a:pPr marL="534988" lvl="1" indent="0">
              <a:buNone/>
            </a:pPr>
            <a:endParaRPr lang="fa-IR" sz="2200" dirty="0" smtClean="0"/>
          </a:p>
          <a:p>
            <a:pPr lvl="1"/>
            <a:endParaRPr lang="fa-IR" sz="2200" dirty="0" smtClean="0"/>
          </a:p>
          <a:p>
            <a:pPr lvl="1"/>
            <a:endParaRPr lang="en-US" sz="2000" dirty="0" smtClean="0"/>
          </a:p>
          <a:p>
            <a:pPr lvl="1"/>
            <a:endParaRPr lang="fa-IR" sz="2000" dirty="0" smtClean="0"/>
          </a:p>
          <a:p>
            <a:pPr lvl="1"/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4386695"/>
            <a:ext cx="5711969" cy="186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689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فاز اصلی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۸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فاز اصلی</a:t>
            </a:r>
          </a:p>
          <a:p>
            <a:pPr lvl="1"/>
            <a:r>
              <a:rPr lang="fa-IR" sz="2000" dirty="0" smtClean="0"/>
              <a:t>پیمایش در حلقه اصلی</a:t>
            </a:r>
          </a:p>
          <a:p>
            <a:pPr lvl="1"/>
            <a:r>
              <a:rPr lang="fa-IR" sz="2000" dirty="0" smtClean="0"/>
              <a:t>پیدا کردن شماره درایه‌های عناصر مثبت و منفی</a:t>
            </a:r>
          </a:p>
          <a:p>
            <a:pPr lvl="1"/>
            <a:r>
              <a:rPr lang="fa-IR" sz="2000" dirty="0" smtClean="0"/>
              <a:t>ترکیب ستون‌ها</a:t>
            </a:r>
          </a:p>
          <a:p>
            <a:pPr lvl="1"/>
            <a:r>
              <a:rPr lang="fa-IR" sz="2000" dirty="0" smtClean="0"/>
              <a:t>کنترل تعداد صفرها</a:t>
            </a:r>
          </a:p>
          <a:p>
            <a:pPr lvl="1"/>
            <a:r>
              <a:rPr lang="fa-IR" sz="2000" dirty="0" smtClean="0"/>
              <a:t>انجام تست مجاورت</a:t>
            </a:r>
          </a:p>
          <a:p>
            <a:pPr lvl="1"/>
            <a:r>
              <a:rPr lang="fa-IR" sz="2000" dirty="0" smtClean="0"/>
              <a:t>اضافه کردن ترکیب ستون‌ها در صورت امکان</a:t>
            </a:r>
          </a:p>
          <a:p>
            <a:pPr lvl="1"/>
            <a:r>
              <a:rPr lang="fa-IR" sz="2000" dirty="0" smtClean="0"/>
              <a:t>پاک کردن ستون‌های دارای مقدار منفی</a:t>
            </a:r>
          </a:p>
          <a:p>
            <a:pPr lvl="1"/>
            <a:r>
              <a:rPr lang="fa-IR" sz="2000" dirty="0" smtClean="0"/>
              <a:t>اضافه کردن سطر مورد نظر به بخش دودویی</a:t>
            </a:r>
            <a:endParaRPr lang="en-US" sz="2000" dirty="0" smtClean="0"/>
          </a:p>
          <a:p>
            <a:pPr lvl="1"/>
            <a:endParaRPr lang="fa-IR" sz="2000" dirty="0" smtClean="0"/>
          </a:p>
          <a:p>
            <a:pPr lvl="1"/>
            <a:endParaRPr lang="en-US" sz="20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754253" y="1127237"/>
            <a:ext cx="3530312" cy="2616401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2313276" y="3943012"/>
            <a:ext cx="4537796" cy="206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49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۱۹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714" y="67969"/>
            <a:ext cx="6095999" cy="6734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42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781" y="437023"/>
            <a:ext cx="5341319" cy="1073122"/>
          </a:xfrm>
        </p:spPr>
        <p:txBody>
          <a:bodyPr/>
          <a:lstStyle/>
          <a:p>
            <a:pPr algn="ctr"/>
            <a:r>
              <a:rPr lang="fa-IR" dirty="0" smtClean="0"/>
              <a:t>فهرس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1308" y="1510145"/>
            <a:ext cx="4925292" cy="4226201"/>
          </a:xfrm>
        </p:spPr>
        <p:txBody>
          <a:bodyPr/>
          <a:lstStyle/>
          <a:p>
            <a:r>
              <a:rPr lang="fa-IR" sz="2400" dirty="0" smtClean="0"/>
              <a:t>مقدمه</a:t>
            </a:r>
          </a:p>
          <a:p>
            <a:r>
              <a:rPr lang="fa-IR" sz="2400" dirty="0" smtClean="0">
                <a:solidFill>
                  <a:schemeClr val="accent2"/>
                </a:solidFill>
              </a:rPr>
              <a:t>مفاهیم پایه</a:t>
            </a:r>
          </a:p>
          <a:p>
            <a:r>
              <a:rPr lang="fa-IR" sz="2400" dirty="0" smtClean="0"/>
              <a:t>روش پیشنهادی</a:t>
            </a:r>
          </a:p>
          <a:p>
            <a:r>
              <a:rPr lang="fa-IR" sz="2400" dirty="0" smtClean="0">
                <a:solidFill>
                  <a:schemeClr val="accent2"/>
                </a:solidFill>
              </a:rPr>
              <a:t>طراحی و پیاده‌سازی</a:t>
            </a:r>
          </a:p>
          <a:p>
            <a:r>
              <a:rPr lang="fa-IR" sz="2400" dirty="0" smtClean="0"/>
              <a:t>ارزیابی و بررسی نتایج</a:t>
            </a:r>
          </a:p>
          <a:p>
            <a:r>
              <a:rPr lang="fa-IR" sz="2400" dirty="0" smtClean="0">
                <a:solidFill>
                  <a:schemeClr val="accent2"/>
                </a:solidFill>
              </a:rPr>
              <a:t>جمع‌بندی و کارهای آینده</a:t>
            </a:r>
            <a:endParaRPr lang="en-US" sz="2400" dirty="0" smtClean="0">
              <a:solidFill>
                <a:schemeClr val="accent2"/>
              </a:solidFill>
            </a:endParaRPr>
          </a:p>
          <a:p>
            <a:r>
              <a:rPr lang="fa-IR" sz="2400" dirty="0" smtClean="0"/>
              <a:t>منابع و مراجع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070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س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۰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فاز پس‌پردازش</a:t>
            </a:r>
          </a:p>
          <a:p>
            <a:pPr lvl="1">
              <a:lnSpc>
                <a:spcPct val="200000"/>
              </a:lnSpc>
            </a:pPr>
            <a:r>
              <a:rPr lang="fa-IR" sz="2200" dirty="0" smtClean="0"/>
              <a:t>جابجایی واکنش‌ها در ماتریس به ترتیب پیش از پیش‌پردازش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حذف حلقه‌های دوتایی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عمال عکس تغییرات بر ماتریس استوکیومتری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تبدیل مقادیر دودویی به مقادیر حقیقی</a:t>
            </a:r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56030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س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۱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حذف حلقه‌های دوتایی</a:t>
            </a:r>
          </a:p>
          <a:p>
            <a:endParaRPr lang="fa-IR" sz="2400" dirty="0" smtClean="0"/>
          </a:p>
          <a:p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pPr marL="273050" lvl="1">
              <a:buFont typeface="Wingdings" panose="05000000000000000000" pitchFamily="2" charset="2"/>
              <a:buChar char="§"/>
            </a:pPr>
            <a:r>
              <a:rPr lang="fa-IR" sz="2400" dirty="0"/>
              <a:t>اعمال عکس تغییرات بر ماتریس استوکیومتری</a:t>
            </a:r>
          </a:p>
          <a:p>
            <a:pPr marL="0" indent="0">
              <a:buNone/>
            </a:pPr>
            <a:endParaRPr lang="fa-IR" sz="2400" dirty="0" smtClean="0"/>
          </a:p>
          <a:p>
            <a:pPr marL="0" indent="0">
              <a:buNone/>
            </a:pPr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pPr marL="0" indent="0">
              <a:buNone/>
            </a:pPr>
            <a:endParaRPr lang="fa-IR" sz="2400" dirty="0" smtClean="0"/>
          </a:p>
          <a:p>
            <a:endParaRPr lang="fa-IR" sz="2400" dirty="0" smtClean="0"/>
          </a:p>
          <a:p>
            <a:pPr lvl="1"/>
            <a:endParaRPr lang="fa-IR" sz="2200" dirty="0" smtClean="0"/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001981" y="1683326"/>
            <a:ext cx="3214255" cy="1924266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2001981" y="4525969"/>
            <a:ext cx="3214255" cy="1770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1375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 (پس‌پردازش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/>
              <a:t>تبدیل مقادیر دودویی به مقادیر </a:t>
            </a:r>
            <a:r>
              <a:rPr lang="fa-IR" sz="2400" dirty="0" smtClean="0"/>
              <a:t>حقیقی</a:t>
            </a:r>
            <a:r>
              <a:rPr lang="en-US" sz="2400" dirty="0" smtClean="0"/>
              <a:t> </a:t>
            </a:r>
            <a:endParaRPr lang="fa-IR" sz="2400" dirty="0"/>
          </a:p>
          <a:p>
            <a:r>
              <a:rPr lang="fa-IR" sz="2400" dirty="0"/>
              <a:t>تولید ماتریس حالت‌های پایه‌ای</a:t>
            </a:r>
          </a:p>
          <a:p>
            <a:endParaRPr lang="fa-IR" sz="2200" dirty="0"/>
          </a:p>
          <a:p>
            <a:endParaRPr lang="fa-IR" sz="2400" dirty="0" smtClean="0"/>
          </a:p>
          <a:p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pPr marL="0" indent="0">
              <a:buNone/>
            </a:pPr>
            <a:endParaRPr lang="fa-IR" sz="2400" dirty="0" smtClean="0"/>
          </a:p>
          <a:p>
            <a:pPr marL="0" indent="0">
              <a:buNone/>
            </a:pPr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endParaRPr lang="fa-IR" sz="2400" dirty="0" smtClean="0"/>
          </a:p>
          <a:p>
            <a:endParaRPr lang="fa-IR" sz="2400" dirty="0"/>
          </a:p>
          <a:p>
            <a:pPr marL="0" indent="0">
              <a:buNone/>
            </a:pPr>
            <a:endParaRPr lang="fa-IR" sz="2400" dirty="0" smtClean="0"/>
          </a:p>
          <a:p>
            <a:endParaRPr lang="fa-IR" sz="2400" dirty="0" smtClean="0"/>
          </a:p>
          <a:p>
            <a:pPr lvl="1"/>
            <a:endParaRPr lang="fa-IR" sz="2200" dirty="0" smtClean="0"/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2437" y="4554634"/>
            <a:ext cx="3994593" cy="1625636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 rotWithShape="1">
          <a:blip r:embed="rId3"/>
          <a:srcRect l="4508" r="11450"/>
          <a:stretch/>
        </p:blipFill>
        <p:spPr>
          <a:xfrm>
            <a:off x="5623638" y="4554634"/>
            <a:ext cx="3115496" cy="1625636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/>
          <a:stretch>
            <a:fillRect/>
          </a:stretch>
        </p:blipFill>
        <p:spPr>
          <a:xfrm>
            <a:off x="3190782" y="2598438"/>
            <a:ext cx="3255819" cy="1856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932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۳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اتصال سخت‌افزار و نرم‌افزار</a:t>
            </a:r>
          </a:p>
          <a:p>
            <a:pPr lvl="1">
              <a:lnSpc>
                <a:spcPct val="200000"/>
              </a:lnSpc>
            </a:pPr>
            <a:r>
              <a:rPr lang="fa-IR" sz="2000" dirty="0"/>
              <a:t>استفاده از </a:t>
            </a:r>
            <a:r>
              <a:rPr lang="en-US" sz="2000" dirty="0"/>
              <a:t>AXI4-full</a:t>
            </a:r>
            <a:endParaRPr lang="fa-IR" sz="2000" dirty="0"/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ستفاده از </a:t>
            </a:r>
            <a:r>
              <a:rPr lang="en-US" sz="2000" dirty="0" smtClean="0"/>
              <a:t>AXI4-stream</a:t>
            </a:r>
          </a:p>
          <a:p>
            <a:pPr lvl="1">
              <a:lnSpc>
                <a:spcPct val="200000"/>
              </a:lnSpc>
            </a:pPr>
            <a:r>
              <a:rPr lang="fa-IR" sz="2000" dirty="0" smtClean="0"/>
              <a:t>استفاده از </a:t>
            </a:r>
            <a:r>
              <a:rPr lang="en-US" sz="2000" dirty="0" smtClean="0"/>
              <a:t>AXI4-lite</a:t>
            </a:r>
          </a:p>
          <a:p>
            <a:pPr lvl="1"/>
            <a:endParaRPr lang="fa-IR" sz="2200" dirty="0" smtClean="0"/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7628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۴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/>
              <a:t>ایجاد کردن اتصال </a:t>
            </a:r>
            <a:r>
              <a:rPr lang="en-US" sz="2400" dirty="0"/>
              <a:t>AXI4-lite</a:t>
            </a:r>
          </a:p>
          <a:p>
            <a:pPr lvl="1"/>
            <a:r>
              <a:rPr lang="fa-IR" sz="2000" dirty="0" smtClean="0"/>
              <a:t>استفاده از ثبات‌ها در کد سخت‌افزاری</a:t>
            </a:r>
          </a:p>
          <a:p>
            <a:pPr lvl="1"/>
            <a:r>
              <a:rPr lang="fa-IR" sz="2000" dirty="0" smtClean="0"/>
              <a:t>استفاده از ثبات‌ها در کد نرم‌افزاری</a:t>
            </a:r>
          </a:p>
          <a:p>
            <a:pPr lvl="1"/>
            <a:r>
              <a:rPr lang="fa-IR" sz="2000" dirty="0"/>
              <a:t>سیگنال فعال‌سازی سخت‌افزار و پایان کار سخت‌افزار</a:t>
            </a:r>
          </a:p>
          <a:p>
            <a:pPr lvl="1"/>
            <a:endParaRPr lang="en-US" sz="2000" dirty="0" smtClean="0"/>
          </a:p>
          <a:p>
            <a:pPr lvl="1"/>
            <a:endParaRPr lang="fa-IR" sz="2200" dirty="0" smtClean="0"/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  <a:p>
            <a:pPr lvl="1"/>
            <a:endParaRPr lang="en-US" sz="20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703539" y="3322544"/>
            <a:ext cx="6424269" cy="3120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932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راحی و پیاده‌ساز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۵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پیاده‌سازی بر روی زدبورد</a:t>
            </a:r>
          </a:p>
          <a:p>
            <a:pPr lvl="1"/>
            <a:r>
              <a:rPr lang="fa-IR" sz="2000" dirty="0" smtClean="0"/>
              <a:t>ایجاد فایل بوت</a:t>
            </a:r>
          </a:p>
          <a:p>
            <a:pPr lvl="1"/>
            <a:r>
              <a:rPr lang="fa-IR" sz="2000" dirty="0" smtClean="0"/>
              <a:t>برقراری ارتباط سریال </a:t>
            </a:r>
            <a:endParaRPr lang="en-US" sz="2000" dirty="0"/>
          </a:p>
        </p:txBody>
      </p:sp>
      <p:pic>
        <p:nvPicPr>
          <p:cNvPr id="5" name="Picture 4" descr="C:\Users\Mahshid\Desktop\20180721_133149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3020931"/>
            <a:ext cx="3769111" cy="298239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0077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۶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ابزار مورد استفاده</a:t>
            </a:r>
          </a:p>
          <a:p>
            <a:pPr lvl="1">
              <a:lnSpc>
                <a:spcPct val="200000"/>
              </a:lnSpc>
            </a:pPr>
            <a:r>
              <a:rPr lang="en-US" sz="2000" dirty="0" err="1" smtClean="0"/>
              <a:t>Metatool</a:t>
            </a:r>
            <a:endParaRPr lang="en-US" sz="2000" dirty="0" smtClean="0"/>
          </a:p>
          <a:p>
            <a:pPr lvl="1">
              <a:lnSpc>
                <a:spcPct val="200000"/>
              </a:lnSpc>
            </a:pPr>
            <a:r>
              <a:rPr lang="en-US" sz="2000" dirty="0" err="1" smtClean="0"/>
              <a:t>EFMtool</a:t>
            </a:r>
            <a:endParaRPr lang="en-US" sz="2000" dirty="0"/>
          </a:p>
          <a:p>
            <a:pPr marL="0" indent="0">
              <a:buNone/>
            </a:pPr>
            <a:endParaRPr lang="en-US" sz="2400" dirty="0" smtClean="0"/>
          </a:p>
          <a:p>
            <a:pPr marL="534988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75463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۷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657619" y="1683327"/>
            <a:ext cx="6531039" cy="602674"/>
          </a:xfrm>
        </p:spPr>
        <p:txBody>
          <a:bodyPr/>
          <a:lstStyle/>
          <a:p>
            <a:r>
              <a:rPr lang="fa-IR" sz="2400" dirty="0" smtClean="0"/>
              <a:t>شبکه متابولیکی </a:t>
            </a:r>
            <a:r>
              <a:rPr lang="en-US" sz="2400" dirty="0" err="1" smtClean="0"/>
              <a:t>tricarboxylic</a:t>
            </a:r>
            <a:r>
              <a:rPr lang="en-US" sz="2400" dirty="0" smtClean="0"/>
              <a:t>-acid</a:t>
            </a:r>
            <a:endParaRPr lang="fa-IR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534988" lvl="1" indent="0">
              <a:buNone/>
            </a:pPr>
            <a:endParaRPr lang="en-US" sz="2000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2002972" y="2177144"/>
            <a:ext cx="5450115" cy="4180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484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۸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ماتریس استوکیومتری شبکه </a:t>
            </a:r>
            <a:r>
              <a:rPr lang="en-US" sz="2400" dirty="0" err="1"/>
              <a:t>tricarboxylic</a:t>
            </a:r>
            <a:r>
              <a:rPr lang="en-US" sz="2400" dirty="0"/>
              <a:t>-acid</a:t>
            </a:r>
            <a:r>
              <a:rPr lang="fa-IR" sz="2400" dirty="0"/>
              <a:t> </a:t>
            </a:r>
            <a:endParaRPr lang="fa-IR" sz="2400" dirty="0" smtClean="0"/>
          </a:p>
          <a:p>
            <a:pPr lvl="1"/>
            <a:r>
              <a:rPr lang="fa-IR" sz="2200" dirty="0" smtClean="0"/>
              <a:t>۱۶ متابولیت و ۲۴ واکنش</a:t>
            </a:r>
          </a:p>
          <a:p>
            <a:r>
              <a:rPr lang="fa-IR" sz="2400" dirty="0" smtClean="0"/>
              <a:t>ماتریس استوکیومتری شبکه فشرده شده </a:t>
            </a:r>
            <a:r>
              <a:rPr lang="en-US" sz="2400" dirty="0" err="1" smtClean="0"/>
              <a:t>tricarboxylic</a:t>
            </a:r>
            <a:r>
              <a:rPr lang="en-US" sz="2400" dirty="0" smtClean="0"/>
              <a:t>-acid</a:t>
            </a:r>
            <a:r>
              <a:rPr lang="fa-IR" sz="2400" dirty="0" smtClean="0"/>
              <a:t> </a:t>
            </a:r>
          </a:p>
          <a:p>
            <a:pPr lvl="1"/>
            <a:r>
              <a:rPr lang="fa-IR" sz="2000" dirty="0" smtClean="0"/>
              <a:t> ورودی سیستم</a:t>
            </a:r>
            <a:endParaRPr lang="fa-IR" sz="2000" dirty="0"/>
          </a:p>
          <a:p>
            <a:pPr marL="0" indent="0">
              <a:buNone/>
            </a:pPr>
            <a:r>
              <a:rPr lang="fa-IR" sz="2400" dirty="0" smtClean="0"/>
              <a:t> </a:t>
            </a:r>
            <a:endParaRPr lang="en-US" sz="28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728" y="3614500"/>
            <a:ext cx="6280586" cy="1809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74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۲۹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نتیجه فاز پیش‌پردازش شبکه </a:t>
            </a:r>
            <a:r>
              <a:rPr lang="en-US" sz="2400" dirty="0" err="1"/>
              <a:t>tricarboxylic</a:t>
            </a:r>
            <a:r>
              <a:rPr lang="en-US" sz="2400" dirty="0"/>
              <a:t>-acid</a:t>
            </a:r>
            <a:endParaRPr lang="fa-IR" sz="2400" dirty="0"/>
          </a:p>
          <a:p>
            <a:pPr marL="0" indent="0">
              <a:buNone/>
            </a:pPr>
            <a:r>
              <a:rPr lang="fa-IR" sz="2400" dirty="0" smtClean="0"/>
              <a:t> </a:t>
            </a:r>
            <a:endParaRPr lang="en-US" sz="2800" dirty="0" smtClean="0"/>
          </a:p>
        </p:txBody>
      </p:sp>
      <p:pic>
        <p:nvPicPr>
          <p:cNvPr id="7" name="Picture 6" descr="C:\Users\Mahshid\Desktop\screenshots\test pr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258" y="2536347"/>
            <a:ext cx="6248056" cy="26887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02303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قدمه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شبکه‌های متابولیکی</a:t>
            </a:r>
          </a:p>
          <a:p>
            <a:pPr lvl="1">
              <a:lnSpc>
                <a:spcPct val="150000"/>
              </a:lnSpc>
            </a:pPr>
            <a:r>
              <a:rPr lang="fa-IR" sz="2200" dirty="0" smtClean="0"/>
              <a:t>نشان‌دهنده فرایندهای فیزیکی و متابولیکی در سلول</a:t>
            </a:r>
            <a:endParaRPr lang="en-US" sz="2200" dirty="0" smtClean="0"/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شامل مسیر‌های سوخت‌و‌ساز</a:t>
            </a:r>
          </a:p>
          <a:p>
            <a:pPr marL="534988" lvl="1" indent="0">
              <a:buNone/>
            </a:pPr>
            <a:endParaRPr lang="fa-IR" sz="2000" dirty="0" smtClean="0"/>
          </a:p>
          <a:p>
            <a:r>
              <a:rPr lang="fa-IR" sz="2400" dirty="0" smtClean="0"/>
              <a:t>کاربرد مطالعه شبکه‌های متابولیکی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مورد استفاده در </a:t>
            </a:r>
            <a:r>
              <a:rPr lang="fa-IR" sz="2000" dirty="0"/>
              <a:t>صنعت بیوتکنولوژی و علم میکروبیولوژی </a:t>
            </a:r>
            <a:endParaRPr lang="fa-IR" sz="2000" dirty="0" smtClean="0"/>
          </a:p>
          <a:p>
            <a:pPr lvl="1">
              <a:lnSpc>
                <a:spcPct val="150000"/>
              </a:lnSpc>
            </a:pPr>
            <a:r>
              <a:rPr lang="fa-IR" sz="2000" dirty="0"/>
              <a:t>برای تولید صنعتی آنزیم‌ها و دیگر بیومولکول‌ها 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fa-IR" sz="2000" dirty="0"/>
              <a:t>روشی قدرتمند برای مدل‌سازی و مطالعه سوخت‌وساز</a:t>
            </a:r>
          </a:p>
          <a:p>
            <a:pPr lvl="1"/>
            <a:endParaRPr lang="fa-IR" sz="2000" dirty="0" smtClean="0"/>
          </a:p>
          <a:p>
            <a:pPr marL="534988" lvl="1" indent="0">
              <a:buNone/>
            </a:pPr>
            <a:endParaRPr lang="fa-IR" sz="20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24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۰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نتیجه فاز اصلی شبکه </a:t>
            </a:r>
            <a:r>
              <a:rPr lang="en-US" sz="2400" dirty="0" err="1"/>
              <a:t>tricarboxylic</a:t>
            </a:r>
            <a:r>
              <a:rPr lang="en-US" sz="2400" dirty="0"/>
              <a:t>-acid</a:t>
            </a:r>
            <a:endParaRPr lang="fa-IR" sz="2400" dirty="0"/>
          </a:p>
          <a:p>
            <a:pPr marL="0" indent="0">
              <a:buNone/>
            </a:pPr>
            <a:r>
              <a:rPr lang="fa-IR" sz="2400" dirty="0" smtClean="0"/>
              <a:t> </a:t>
            </a:r>
            <a:endParaRPr lang="en-US" sz="2800" dirty="0" smtClean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3447483" y="2099080"/>
            <a:ext cx="2463165" cy="4441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837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۱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نتیجه فاز پس‌پردازش شبکه </a:t>
            </a:r>
            <a:r>
              <a:rPr lang="en-US" sz="2400" dirty="0" err="1"/>
              <a:t>tricarboxylic</a:t>
            </a:r>
            <a:r>
              <a:rPr lang="en-US" sz="2400" dirty="0"/>
              <a:t>-acid</a:t>
            </a:r>
            <a:endParaRPr lang="fa-IR" sz="2400" dirty="0"/>
          </a:p>
          <a:p>
            <a:pPr marL="0" indent="0">
              <a:buNone/>
            </a:pPr>
            <a:r>
              <a:rPr lang="fa-IR" sz="2400" dirty="0" smtClean="0"/>
              <a:t> </a:t>
            </a:r>
            <a:endParaRPr lang="en-US" sz="2800" dirty="0" smtClean="0"/>
          </a:p>
        </p:txBody>
      </p:sp>
      <p:pic>
        <p:nvPicPr>
          <p:cNvPr id="7" name="Picture 6" descr="C:\Users\Mahshid\Desktop\screenshots\test pos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619" y="2542993"/>
            <a:ext cx="6566563" cy="273294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910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۲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خروجی نهایی شبکه </a:t>
            </a:r>
            <a:r>
              <a:rPr lang="en-US" sz="2400" dirty="0" err="1"/>
              <a:t>tricarboxylic</a:t>
            </a:r>
            <a:r>
              <a:rPr lang="en-US" sz="2400" dirty="0"/>
              <a:t>-acid</a:t>
            </a:r>
            <a:endParaRPr lang="fa-IR" sz="2400" dirty="0"/>
          </a:p>
          <a:p>
            <a:pPr marL="0" indent="0">
              <a:buNone/>
            </a:pPr>
            <a:r>
              <a:rPr lang="fa-IR" sz="2400" dirty="0" smtClean="0"/>
              <a:t> </a:t>
            </a:r>
            <a:endParaRPr lang="en-US" sz="2800" dirty="0" smtClean="0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736278" y="2153919"/>
            <a:ext cx="6452380" cy="3360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696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و بررسی نتایج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۳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خروجی </a:t>
            </a:r>
            <a:r>
              <a:rPr lang="en-US" sz="2400" dirty="0" err="1" smtClean="0"/>
              <a:t>Metatool</a:t>
            </a:r>
            <a:endParaRPr lang="en-US" sz="2400" dirty="0" smtClean="0"/>
          </a:p>
          <a:p>
            <a:endParaRPr lang="en-US" sz="2800" dirty="0" smtClean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2360294" y="2338513"/>
            <a:ext cx="4889591" cy="3664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0278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5A4F164-3A46-4CEE-A25C-CA523D5E42F3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 rotWithShape="1">
          <a:blip r:embed="rId2"/>
          <a:srcRect t="7451"/>
          <a:stretch/>
        </p:blipFill>
        <p:spPr>
          <a:xfrm>
            <a:off x="3650673" y="3394364"/>
            <a:ext cx="5169401" cy="340559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053" y="80222"/>
            <a:ext cx="5262292" cy="3222721"/>
          </a:xfrm>
          <a:prstGeom prst="rect">
            <a:avLst/>
          </a:prstGeom>
        </p:spPr>
      </p:pic>
      <p:sp>
        <p:nvSpPr>
          <p:cNvPr id="9" name="Content Placeholder 5"/>
          <p:cNvSpPr txBox="1">
            <a:spLocks/>
          </p:cNvSpPr>
          <p:nvPr/>
        </p:nvSpPr>
        <p:spPr>
          <a:xfrm>
            <a:off x="5721927" y="69147"/>
            <a:ext cx="2196908" cy="3233796"/>
          </a:xfrm>
          <a:prstGeom prst="rect">
            <a:avLst/>
          </a:prstGeom>
        </p:spPr>
        <p:txBody>
          <a:bodyPr/>
          <a:lstStyle>
            <a:lvl1pPr marL="273050" indent="-27305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1pPr>
            <a:lvl2pPr marL="808038" indent="-27305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8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2pPr>
            <a:lvl3pPr marL="1081088" indent="-17780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3pPr>
            <a:lvl4pPr marL="1436688" indent="-17780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4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4pPr>
            <a:lvl5pPr marL="1793875" indent="-179388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4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a-IR" sz="2400" dirty="0" smtClean="0"/>
              <a:t>مقایسه خروجی</a:t>
            </a:r>
          </a:p>
          <a:p>
            <a:pPr lvl="1"/>
            <a:r>
              <a:rPr lang="fa-IR" sz="2000" dirty="0" smtClean="0"/>
              <a:t>۱ و ۲</a:t>
            </a:r>
          </a:p>
          <a:p>
            <a:pPr lvl="1"/>
            <a:r>
              <a:rPr lang="fa-IR" sz="2000" dirty="0" smtClean="0"/>
              <a:t>۲ و ۱۴</a:t>
            </a:r>
          </a:p>
          <a:p>
            <a:pPr lvl="1"/>
            <a:r>
              <a:rPr lang="fa-IR" sz="2000" dirty="0" smtClean="0"/>
              <a:t>۳ و ۱۵</a:t>
            </a:r>
          </a:p>
          <a:p>
            <a:pPr lvl="1"/>
            <a:r>
              <a:rPr lang="fa-IR" sz="2000" dirty="0" smtClean="0"/>
              <a:t>۴ و ۸</a:t>
            </a:r>
          </a:p>
          <a:p>
            <a:pPr lvl="1"/>
            <a:r>
              <a:rPr lang="fa-IR" sz="2000" dirty="0" smtClean="0"/>
              <a:t>۵ و ۱۱</a:t>
            </a:r>
          </a:p>
          <a:p>
            <a:pPr lvl="1"/>
            <a:r>
              <a:rPr lang="fa-IR" sz="2000" dirty="0" smtClean="0"/>
              <a:t>۶ و ۹</a:t>
            </a:r>
          </a:p>
          <a:p>
            <a:pPr lvl="1"/>
            <a:r>
              <a:rPr lang="fa-IR" sz="2000" dirty="0" smtClean="0"/>
              <a:t>۷ و ۱۶</a:t>
            </a:r>
          </a:p>
          <a:p>
            <a:pPr lvl="1"/>
            <a:endParaRPr lang="en-US" sz="2200" dirty="0" smtClean="0"/>
          </a:p>
        </p:txBody>
      </p:sp>
      <p:sp>
        <p:nvSpPr>
          <p:cNvPr id="10" name="Content Placeholder 5"/>
          <p:cNvSpPr txBox="1">
            <a:spLocks/>
          </p:cNvSpPr>
          <p:nvPr/>
        </p:nvSpPr>
        <p:spPr>
          <a:xfrm>
            <a:off x="962891" y="3296016"/>
            <a:ext cx="2196908" cy="3233796"/>
          </a:xfrm>
          <a:prstGeom prst="rect">
            <a:avLst/>
          </a:prstGeom>
        </p:spPr>
        <p:txBody>
          <a:bodyPr/>
          <a:lstStyle>
            <a:lvl1pPr marL="273050" indent="-27305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1pPr>
            <a:lvl2pPr marL="808038" indent="-27305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8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2pPr>
            <a:lvl3pPr marL="1081088" indent="-17780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3pPr>
            <a:lvl4pPr marL="1436688" indent="-177800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4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4pPr>
            <a:lvl5pPr marL="1793875" indent="-179388" algn="r" defTabSz="914400" rtl="1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4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B Nazanin" panose="00000400000000000000" pitchFamily="2" charset="-78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fa-IR" sz="2000" dirty="0" smtClean="0"/>
              <a:t>۸ و ۱۰</a:t>
            </a:r>
          </a:p>
          <a:p>
            <a:pPr lvl="1"/>
            <a:r>
              <a:rPr lang="fa-IR" sz="2000" dirty="0" smtClean="0"/>
              <a:t>۹ و ۶</a:t>
            </a:r>
          </a:p>
          <a:p>
            <a:pPr lvl="1"/>
            <a:r>
              <a:rPr lang="fa-IR" sz="2000" dirty="0" smtClean="0"/>
              <a:t>۱۰ و ۵</a:t>
            </a:r>
          </a:p>
          <a:p>
            <a:pPr lvl="1"/>
            <a:r>
              <a:rPr lang="fa-IR" sz="2000" dirty="0" smtClean="0"/>
              <a:t>۱۱ و ۴</a:t>
            </a:r>
          </a:p>
          <a:p>
            <a:pPr lvl="1"/>
            <a:r>
              <a:rPr lang="fa-IR" sz="2000" dirty="0" smtClean="0"/>
              <a:t>۱۲ و ۳</a:t>
            </a:r>
          </a:p>
          <a:p>
            <a:pPr lvl="1"/>
            <a:r>
              <a:rPr lang="fa-IR" sz="2000" dirty="0" smtClean="0"/>
              <a:t>۱۳ و ۷</a:t>
            </a:r>
          </a:p>
          <a:p>
            <a:pPr lvl="1"/>
            <a:r>
              <a:rPr lang="fa-IR" sz="2000" dirty="0" smtClean="0"/>
              <a:t>۱۴ و ۱۲</a:t>
            </a:r>
          </a:p>
          <a:p>
            <a:pPr lvl="1"/>
            <a:r>
              <a:rPr lang="fa-IR" sz="2000" dirty="0" smtClean="0"/>
              <a:t>۱۵ و ۱۳</a:t>
            </a:r>
          </a:p>
          <a:p>
            <a:pPr lvl="1"/>
            <a:r>
              <a:rPr lang="fa-IR" sz="2000" dirty="0" smtClean="0"/>
              <a:t>۱۶ و ۱</a:t>
            </a:r>
          </a:p>
          <a:p>
            <a:pPr lvl="1"/>
            <a:endParaRPr lang="fa-IR" sz="2000" dirty="0" smtClean="0"/>
          </a:p>
          <a:p>
            <a:pPr lvl="1"/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52517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جمع‌بندی و کارهای آینده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۵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هدف پروژه</a:t>
            </a:r>
            <a:endParaRPr lang="en-US" sz="2400" dirty="0" smtClean="0"/>
          </a:p>
          <a:p>
            <a:pPr lvl="1"/>
            <a:r>
              <a:rPr lang="fa-IR" sz="2000" dirty="0"/>
              <a:t>طراحی و پیاده‌سازی یک سیستم ترکیبی سخت‌افزار و </a:t>
            </a:r>
            <a:r>
              <a:rPr lang="fa-IR" sz="2000" dirty="0" smtClean="0"/>
              <a:t>نرم‌افزار</a:t>
            </a:r>
            <a:r>
              <a:rPr lang="en-US" sz="2000" dirty="0" smtClean="0"/>
              <a:t> </a:t>
            </a:r>
            <a:r>
              <a:rPr lang="fa-IR" sz="2000" dirty="0" smtClean="0"/>
              <a:t>‌برای محاسبه حالت‌های پایه‌ای به روش دودویی</a:t>
            </a:r>
            <a:endParaRPr lang="fa-IR" sz="2000" dirty="0"/>
          </a:p>
          <a:p>
            <a:r>
              <a:rPr lang="fa-IR" sz="2400" dirty="0" smtClean="0"/>
              <a:t>سیستم پیاده‌سازی شده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96457" y="2717200"/>
            <a:ext cx="96704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202433"/>
              </p:ext>
            </p:extLst>
          </p:nvPr>
        </p:nvGraphicFramePr>
        <p:xfrm>
          <a:off x="2004029" y="3172691"/>
          <a:ext cx="3923962" cy="3367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4195873" imgH="3605230" progId="Visio.Drawing.15">
                  <p:embed/>
                </p:oleObj>
              </mc:Choice>
              <mc:Fallback>
                <p:oleObj name="Visio" r:id="rId3" imgW="4195873" imgH="3605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4029" y="3172691"/>
                        <a:ext cx="3923962" cy="3367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48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جمع‌بندی و کارهای آینده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۶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کارهای آینده</a:t>
            </a:r>
          </a:p>
          <a:p>
            <a:pPr lvl="1"/>
            <a:r>
              <a:rPr lang="fa-IR" sz="2000" dirty="0"/>
              <a:t>افزايش اندازه </a:t>
            </a:r>
            <a:r>
              <a:rPr lang="fa-IR" sz="2000" dirty="0" smtClean="0"/>
              <a:t>شبكه‌های </a:t>
            </a:r>
            <a:r>
              <a:rPr lang="fa-IR" sz="2000" dirty="0"/>
              <a:t>مورد آزمون</a:t>
            </a:r>
          </a:p>
          <a:p>
            <a:pPr lvl="1"/>
            <a:r>
              <a:rPr lang="fa-IR" sz="2000" dirty="0" smtClean="0"/>
              <a:t>محاسبه حالته‌ای پايه‌ای </a:t>
            </a:r>
            <a:r>
              <a:rPr lang="fa-IR" sz="2000" dirty="0"/>
              <a:t>برای شبكه فشرده نشده</a:t>
            </a:r>
          </a:p>
          <a:p>
            <a:pPr lvl="1"/>
            <a:r>
              <a:rPr lang="fa-IR" sz="2000" dirty="0" smtClean="0"/>
              <a:t>بررسی </a:t>
            </a:r>
            <a:r>
              <a:rPr lang="fa-IR" sz="2000" dirty="0"/>
              <a:t>دقیق میزان بهبود سرعت محاسبات در </a:t>
            </a:r>
            <a:r>
              <a:rPr lang="fa-IR" sz="2000" dirty="0" smtClean="0"/>
              <a:t>پیاده‌سازی </a:t>
            </a:r>
            <a:r>
              <a:rPr lang="fa-IR" sz="2000" dirty="0"/>
              <a:t>توامان </a:t>
            </a:r>
            <a:r>
              <a:rPr lang="fa-IR" sz="2000" dirty="0" smtClean="0"/>
              <a:t>سخت‌افزار </a:t>
            </a:r>
            <a:r>
              <a:rPr lang="fa-IR" sz="2000" dirty="0"/>
              <a:t>و </a:t>
            </a:r>
            <a:r>
              <a:rPr lang="fa-IR" sz="2000" dirty="0" smtClean="0"/>
              <a:t>نرم‌افزار</a:t>
            </a:r>
          </a:p>
          <a:p>
            <a:pPr lvl="1"/>
            <a:r>
              <a:rPr lang="fa-IR" sz="2000" dirty="0" smtClean="0"/>
              <a:t>پروژه </a:t>
            </a:r>
            <a:r>
              <a:rPr lang="en-US" sz="2000" dirty="0" smtClean="0"/>
              <a:t>PYNQ</a:t>
            </a:r>
          </a:p>
          <a:p>
            <a:pPr lvl="1"/>
            <a:r>
              <a:rPr lang="fa-IR" sz="2000" dirty="0" smtClean="0"/>
              <a:t>پروژه </a:t>
            </a:r>
            <a:r>
              <a:rPr lang="en-US" sz="2000" dirty="0" smtClean="0"/>
              <a:t>Reconfigure</a:t>
            </a:r>
            <a:endParaRPr lang="fa-IR" sz="2000" dirty="0"/>
          </a:p>
        </p:txBody>
      </p:sp>
    </p:spTree>
    <p:extLst>
      <p:ext uri="{BB962C8B-B14F-4D97-AF65-F5344CB8AC3E}">
        <p14:creationId xmlns:p14="http://schemas.microsoft.com/office/powerpoint/2010/main" val="4189869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نابع و مراجع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۳۷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87239" y="1233055"/>
            <a:ext cx="7801418" cy="502330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[1] Sciencedirect.com. (2018). </a:t>
            </a:r>
            <a:r>
              <a:rPr lang="en-US" i="1" dirty="0"/>
              <a:t>Metabolic network - an overview | </a:t>
            </a:r>
            <a:r>
              <a:rPr lang="en-US" i="1" dirty="0" err="1"/>
              <a:t>ScienceDirect</a:t>
            </a:r>
            <a:r>
              <a:rPr lang="en-US" i="1" dirty="0"/>
              <a:t> Topics</a:t>
            </a:r>
            <a:r>
              <a:rPr lang="en-US" dirty="0"/>
              <a:t>. [online] Available at: https://www.sciencedirect.com/topics/biochemistry-genetics-and-molecular-biology/metabolic-network.</a:t>
            </a:r>
          </a:p>
          <a:p>
            <a:pPr marL="0" indent="0">
              <a:buNone/>
            </a:pPr>
            <a:r>
              <a:rPr lang="en-US" dirty="0"/>
              <a:t>[2] </a:t>
            </a:r>
            <a:r>
              <a:rPr lang="en-US" dirty="0" err="1"/>
              <a:t>Terzer</a:t>
            </a:r>
            <a:r>
              <a:rPr lang="en-US" dirty="0"/>
              <a:t>, Marco, and </a:t>
            </a:r>
            <a:r>
              <a:rPr lang="en-US" dirty="0" err="1"/>
              <a:t>Jörg</a:t>
            </a:r>
            <a:r>
              <a:rPr lang="en-US" dirty="0"/>
              <a:t> </a:t>
            </a:r>
            <a:r>
              <a:rPr lang="en-US" dirty="0" err="1"/>
              <a:t>Stelling</a:t>
            </a:r>
            <a:r>
              <a:rPr lang="en-US" dirty="0"/>
              <a:t>. "Elementary flux modes–state-of-the-art implementation and scope of application." </a:t>
            </a:r>
            <a:r>
              <a:rPr lang="en-US" i="1" dirty="0"/>
              <a:t>BMC Systems Biology</a:t>
            </a:r>
            <a:r>
              <a:rPr lang="en-US" dirty="0"/>
              <a:t> 1.1 (2007): Pl.</a:t>
            </a:r>
          </a:p>
          <a:p>
            <a:pPr marL="0" indent="0">
              <a:buNone/>
            </a:pPr>
            <a:r>
              <a:rPr lang="en-US" dirty="0"/>
              <a:t>[3] </a:t>
            </a:r>
            <a:r>
              <a:rPr lang="en-US" dirty="0" err="1"/>
              <a:t>Gagneur</a:t>
            </a:r>
            <a:r>
              <a:rPr lang="en-US" dirty="0"/>
              <a:t>, Julien, and Steffen </a:t>
            </a:r>
            <a:r>
              <a:rPr lang="en-US" dirty="0" err="1"/>
              <a:t>Klamt</a:t>
            </a:r>
            <a:r>
              <a:rPr lang="en-US" dirty="0"/>
              <a:t>. "Computation of elementary modes: a unifying framework and the new binary approach." </a:t>
            </a:r>
            <a:r>
              <a:rPr lang="en-US" i="1" dirty="0"/>
              <a:t>BMC bioinformatics</a:t>
            </a:r>
            <a:r>
              <a:rPr lang="en-US" dirty="0"/>
              <a:t> 5.1 (2004)</a:t>
            </a:r>
            <a:r>
              <a:rPr lang="fa-IR" dirty="0"/>
              <a:t>.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[4</a:t>
            </a:r>
            <a:r>
              <a:rPr lang="en-US" dirty="0"/>
              <a:t>] Www2.mpi-magdeburg.mpg.de. (2018). </a:t>
            </a:r>
            <a:r>
              <a:rPr lang="en-US" i="1" dirty="0" err="1"/>
              <a:t>CellNetAnalyzer</a:t>
            </a:r>
            <a:r>
              <a:rPr lang="en-US" i="1" dirty="0"/>
              <a:t> Manual.</a:t>
            </a:r>
            <a:r>
              <a:rPr lang="en-US" dirty="0"/>
              <a:t> [online] Available at: https://www2.mpi-magdeburg.mpg.de/projects/cna/manual_cellnetanalyzer.pdf.</a:t>
            </a:r>
          </a:p>
          <a:p>
            <a:pPr marL="0" indent="0">
              <a:buNone/>
            </a:pPr>
            <a:r>
              <a:rPr lang="en-US" dirty="0" smtClean="0"/>
              <a:t>[</a:t>
            </a:r>
            <a:r>
              <a:rPr lang="en-US" dirty="0"/>
              <a:t>5</a:t>
            </a:r>
            <a:r>
              <a:rPr lang="en-US" dirty="0" smtClean="0"/>
              <a:t>] </a:t>
            </a:r>
            <a:r>
              <a:rPr lang="en-US" dirty="0"/>
              <a:t>Schuster, Stefan, Thomas </a:t>
            </a:r>
            <a:r>
              <a:rPr lang="en-US" dirty="0" err="1"/>
              <a:t>Dandekar</a:t>
            </a:r>
            <a:r>
              <a:rPr lang="en-US" dirty="0"/>
              <a:t>, and David A. Fell. "Detection of elementary flux modes in biochemical networks: a promising tool for pathway analysis and metabolic engineering." </a:t>
            </a:r>
            <a:r>
              <a:rPr lang="en-US" i="1" dirty="0"/>
              <a:t>Trends in Biotechnology</a:t>
            </a:r>
            <a:r>
              <a:rPr lang="en-US" dirty="0"/>
              <a:t> 17.2 (1999): 53-60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011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676401" y="3200661"/>
            <a:ext cx="5943990" cy="1073122"/>
          </a:xfrm>
        </p:spPr>
        <p:txBody>
          <a:bodyPr>
            <a:normAutofit/>
          </a:bodyPr>
          <a:lstStyle/>
          <a:p>
            <a:pPr algn="ctr" rtl="1"/>
            <a:r>
              <a:rPr lang="fa-IR" sz="4000" dirty="0" smtClean="0">
                <a:solidFill>
                  <a:schemeClr val="tx1"/>
                </a:solidFill>
                <a:cs typeface="B Nazanin" panose="00000400000000000000" pitchFamily="2" charset="-78"/>
              </a:rPr>
              <a:t>با </a:t>
            </a:r>
            <a:r>
              <a:rPr lang="fa-IR" sz="40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تشکر</a:t>
            </a:r>
            <a:r>
              <a:rPr lang="fa-IR" sz="4000" dirty="0" smtClean="0">
                <a:solidFill>
                  <a:schemeClr val="tx1"/>
                </a:solidFill>
                <a:cs typeface="B Nazanin" panose="00000400000000000000" pitchFamily="2" charset="-78"/>
              </a:rPr>
              <a:t> از </a:t>
            </a:r>
            <a:r>
              <a:rPr lang="fa-IR" sz="4000" dirty="0" smtClean="0">
                <a:solidFill>
                  <a:schemeClr val="accent2"/>
                </a:solidFill>
                <a:cs typeface="B Nazanin" panose="00000400000000000000" pitchFamily="2" charset="-78"/>
              </a:rPr>
              <a:t>توجه</a:t>
            </a:r>
            <a:r>
              <a:rPr lang="fa-IR" sz="4000" dirty="0" smtClean="0">
                <a:solidFill>
                  <a:schemeClr val="tx1"/>
                </a:solidFill>
                <a:cs typeface="B Nazanin" panose="00000400000000000000" pitchFamily="2" charset="-78"/>
              </a:rPr>
              <a:t> شما</a:t>
            </a:r>
            <a:endParaRPr lang="en-US" sz="4000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6240" y="1586345"/>
            <a:ext cx="1357746" cy="1357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30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قدمه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شار</a:t>
            </a:r>
          </a:p>
          <a:p>
            <a:pPr lvl="1"/>
            <a:r>
              <a:rPr lang="fa-IR" sz="2000" dirty="0" smtClean="0"/>
              <a:t>طبیعی‌ترین معیار مشخص‌کننده وزن واکنش</a:t>
            </a:r>
          </a:p>
          <a:p>
            <a:pPr lvl="1"/>
            <a:r>
              <a:rPr lang="fa-IR" sz="2000" dirty="0" smtClean="0"/>
              <a:t>نرخ تبدیل یک واکنش‌دهنده به فراورده‌هایش</a:t>
            </a:r>
          </a:p>
          <a:p>
            <a:pPr lvl="1"/>
            <a:r>
              <a:rPr lang="fa-IR" sz="2000" dirty="0" smtClean="0"/>
              <a:t>بررسی در حالت تعادل</a:t>
            </a:r>
          </a:p>
          <a:p>
            <a:endParaRPr lang="fa-IR" sz="2400" dirty="0"/>
          </a:p>
          <a:p>
            <a:r>
              <a:rPr lang="fa-IR" sz="2400" dirty="0" smtClean="0"/>
              <a:t>حالت‌های پایه‌ای</a:t>
            </a:r>
          </a:p>
          <a:p>
            <a:pPr lvl="1"/>
            <a:r>
              <a:rPr lang="fa-IR" sz="2000" dirty="0" smtClean="0"/>
              <a:t>تجزیه مسیرهای سوخت‌وساز به حالت‌های پایه‌ای</a:t>
            </a:r>
          </a:p>
          <a:p>
            <a:pPr lvl="1"/>
            <a:r>
              <a:rPr lang="fa-IR" sz="2000" dirty="0"/>
              <a:t>بردارهاي شار در حالت تعادل شبكه‌ </a:t>
            </a:r>
            <a:r>
              <a:rPr lang="fa-IR" sz="2000" dirty="0" smtClean="0"/>
              <a:t>متابوليك</a:t>
            </a:r>
          </a:p>
          <a:p>
            <a:pPr lvl="1"/>
            <a:r>
              <a:rPr lang="fa-IR" sz="2000" dirty="0" smtClean="0"/>
              <a:t>مشخص‌کننده </a:t>
            </a:r>
            <a:r>
              <a:rPr lang="fa-IR" sz="2000" dirty="0"/>
              <a:t>نرخ تحول مولکول‌ها را در یک مسیر متابولیک</a:t>
            </a:r>
            <a:endParaRPr lang="fa-IR" sz="2000" dirty="0" smtClean="0"/>
          </a:p>
          <a:p>
            <a:pPr lvl="1"/>
            <a:endParaRPr lang="fa-IR" sz="2000" dirty="0" smtClean="0"/>
          </a:p>
          <a:p>
            <a:pPr marL="534988" lvl="1" indent="0">
              <a:buNone/>
            </a:pPr>
            <a:endParaRPr lang="fa-IR" sz="20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050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قدمه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محاسبه حالت‌های پایه‌ای</a:t>
            </a:r>
          </a:p>
          <a:p>
            <a:pPr lvl="1">
              <a:lnSpc>
                <a:spcPct val="150000"/>
              </a:lnSpc>
            </a:pPr>
            <a:r>
              <a:rPr lang="fa-IR" sz="2000" dirty="0"/>
              <a:t>کار محاسباتی </a:t>
            </a:r>
            <a:r>
              <a:rPr lang="fa-IR" sz="2000" dirty="0" smtClean="0"/>
              <a:t>دشوار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روش پایه کانونی</a:t>
            </a:r>
            <a:endParaRPr lang="fa-IR" sz="2000" dirty="0" smtClean="0"/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روش فضای </a:t>
            </a:r>
            <a:r>
              <a:rPr lang="fa-IR" sz="2000" dirty="0" smtClean="0"/>
              <a:t>پوچ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روش دودویی</a:t>
            </a:r>
            <a:endParaRPr lang="fa-IR" sz="2000" dirty="0" smtClean="0"/>
          </a:p>
          <a:p>
            <a:pPr lvl="1"/>
            <a:endParaRPr lang="fa-IR" sz="2200" dirty="0" smtClean="0"/>
          </a:p>
          <a:p>
            <a:pPr marL="534988" lvl="1" indent="0">
              <a:buNone/>
            </a:pPr>
            <a:endParaRPr lang="fa-IR" sz="2000" dirty="0" smtClean="0"/>
          </a:p>
          <a:p>
            <a:pPr marL="534988" lvl="1" indent="0">
              <a:buNone/>
            </a:pPr>
            <a:endParaRPr lang="fa-IR" sz="20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81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فاهیم پایه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۶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طراحی توامان سخت‌افزار و نرم‌افزار</a:t>
            </a:r>
            <a:endParaRPr lang="en-US" sz="2400" dirty="0" smtClean="0"/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ترکیب پیاده‌سازی سخت‌افزاری و نرم‌افزاری</a:t>
            </a:r>
            <a:endParaRPr lang="en-US" sz="2000" dirty="0" smtClean="0"/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استفاده از زبان </a:t>
            </a:r>
            <a:r>
              <a:rPr lang="en-US" sz="2000" dirty="0" smtClean="0"/>
              <a:t>C</a:t>
            </a:r>
            <a:r>
              <a:rPr lang="fa-IR" sz="2000" dirty="0" smtClean="0"/>
              <a:t> برای پیاده‌سازی نرم‌افزار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استفاده از زبان </a:t>
            </a:r>
            <a:r>
              <a:rPr lang="en-US" sz="2000" dirty="0" smtClean="0"/>
              <a:t>VHDL</a:t>
            </a:r>
            <a:r>
              <a:rPr lang="fa-IR" sz="2000" dirty="0" smtClean="0"/>
              <a:t> برای پیاده‌سازی سخت‌افزار</a:t>
            </a:r>
          </a:p>
          <a:p>
            <a:pPr lvl="1"/>
            <a:endParaRPr lang="fa-IR" sz="2000" dirty="0" smtClean="0"/>
          </a:p>
          <a:p>
            <a:r>
              <a:rPr lang="fa-IR" sz="2400" dirty="0" smtClean="0"/>
              <a:t>بستر پیاده‌سازی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محیط توسعه یکپارچه ویوادو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زدبورد 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واسط </a:t>
            </a:r>
            <a:r>
              <a:rPr lang="en-US" sz="2000" dirty="0" smtClean="0"/>
              <a:t>AXI4</a:t>
            </a:r>
            <a:endParaRPr lang="fa-IR" sz="2000" dirty="0" smtClean="0"/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پروتکل </a:t>
            </a:r>
            <a:r>
              <a:rPr lang="en-US" sz="2000" dirty="0" smtClean="0"/>
              <a:t>UART</a:t>
            </a:r>
            <a:endParaRPr lang="fa-IR" sz="2000" dirty="0" smtClean="0"/>
          </a:p>
          <a:p>
            <a:endParaRPr lang="en-US" sz="2400" dirty="0"/>
          </a:p>
          <a:p>
            <a:endParaRPr lang="fa-IR" sz="2400" dirty="0" smtClean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08310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فاهیم پایه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۷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618100" y="1676502"/>
            <a:ext cx="6579218" cy="443243"/>
          </a:xfrm>
        </p:spPr>
        <p:txBody>
          <a:bodyPr/>
          <a:lstStyle/>
          <a:p>
            <a:r>
              <a:rPr lang="fa-IR" sz="2400" dirty="0" smtClean="0"/>
              <a:t>نحوه ارتباط </a:t>
            </a:r>
            <a:r>
              <a:rPr lang="en-US" sz="2400" dirty="0" smtClean="0"/>
              <a:t>PS</a:t>
            </a:r>
            <a:r>
              <a:rPr lang="fa-IR" sz="2400" dirty="0"/>
              <a:t> </a:t>
            </a:r>
            <a:r>
              <a:rPr lang="fa-IR" sz="2400" dirty="0" smtClean="0"/>
              <a:t>و </a:t>
            </a:r>
            <a:r>
              <a:rPr lang="en-US" sz="2400" dirty="0" smtClean="0"/>
              <a:t>PL</a:t>
            </a:r>
            <a:r>
              <a:rPr lang="fa-IR" sz="2400" dirty="0" smtClean="0"/>
              <a:t> در بورد</a:t>
            </a:r>
          </a:p>
          <a:p>
            <a:endParaRPr lang="en-US" sz="2400" dirty="0"/>
          </a:p>
          <a:p>
            <a:endParaRPr lang="fa-IR" sz="2400" dirty="0" smtClean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479964" y="21890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572693"/>
              </p:ext>
            </p:extLst>
          </p:nvPr>
        </p:nvGraphicFramePr>
        <p:xfrm>
          <a:off x="2479964" y="2189018"/>
          <a:ext cx="4257675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5662645" imgH="5662630" progId="Visio.Drawing.15">
                  <p:embed/>
                </p:oleObj>
              </mc:Choice>
              <mc:Fallback>
                <p:oleObj name="Visio" r:id="rId3" imgW="5662645" imgH="56626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964" y="2189018"/>
                        <a:ext cx="4257675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724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فاهیم پایه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 smtClean="0"/>
              <a:t>۸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/>
              <a:t>توصیف شبکه </a:t>
            </a:r>
            <a:r>
              <a:rPr lang="fa-IR" sz="2400" dirty="0" smtClean="0"/>
              <a:t>متابولیکی</a:t>
            </a:r>
          </a:p>
          <a:p>
            <a:pPr lvl="1">
              <a:lnSpc>
                <a:spcPct val="150000"/>
              </a:lnSpc>
            </a:pPr>
            <a:r>
              <a:rPr lang="fa-IR" sz="2000" dirty="0"/>
              <a:t>نمودار گراف شبکه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ماتریس استوکیومتری</a:t>
            </a:r>
          </a:p>
          <a:p>
            <a:pPr marL="534988" lvl="1" indent="0">
              <a:buNone/>
            </a:pPr>
            <a:endParaRPr lang="fa-IR" sz="2000" dirty="0" smtClean="0"/>
          </a:p>
          <a:p>
            <a:r>
              <a:rPr lang="fa-IR" sz="2400" dirty="0" smtClean="0"/>
              <a:t>مفاهیم </a:t>
            </a:r>
            <a:r>
              <a:rPr lang="fa-IR" sz="2400" dirty="0"/>
              <a:t>جبر </a:t>
            </a:r>
            <a:r>
              <a:rPr lang="fa-IR" sz="2400" dirty="0" smtClean="0"/>
              <a:t>خطی</a:t>
            </a:r>
          </a:p>
          <a:p>
            <a:pPr lvl="1">
              <a:lnSpc>
                <a:spcPct val="150000"/>
              </a:lnSpc>
            </a:pPr>
            <a:r>
              <a:rPr lang="fa-IR" sz="2000" dirty="0" smtClean="0"/>
              <a:t>کرنل	</a:t>
            </a:r>
            <a:r>
              <a:rPr lang="en-US" sz="2000" dirty="0" smtClean="0"/>
              <a:t>Ne = 0</a:t>
            </a:r>
            <a:endParaRPr lang="fa-IR" sz="2000" dirty="0" smtClean="0"/>
          </a:p>
          <a:p>
            <a:pPr lvl="1"/>
            <a:endParaRPr lang="fa-IR" sz="2000" dirty="0" smtClean="0"/>
          </a:p>
          <a:p>
            <a:pPr lvl="1"/>
            <a:endParaRPr lang="fa-IR" sz="2000" dirty="0"/>
          </a:p>
          <a:p>
            <a:endParaRPr lang="en-US" sz="2400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284" y="1897206"/>
            <a:ext cx="2774109" cy="16862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93100" y="1897206"/>
            <a:ext cx="237490" cy="2667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2269284" y="3775974"/>
            <a:ext cx="2774109" cy="1572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650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ش پیشنهادی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a-IR" dirty="0"/>
              <a:t>۹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400" dirty="0" smtClean="0"/>
              <a:t>روش فضای پوچ</a:t>
            </a:r>
          </a:p>
          <a:p>
            <a:pPr lvl="1">
              <a:lnSpc>
                <a:spcPct val="100000"/>
              </a:lnSpc>
            </a:pPr>
            <a:r>
              <a:rPr lang="fa-IR" sz="2000" dirty="0"/>
              <a:t>فضای حل مسئله به صورت یک </a:t>
            </a:r>
            <a:r>
              <a:rPr lang="fa-IR" sz="2000" dirty="0" smtClean="0"/>
              <a:t>مخروط چندوجهی</a:t>
            </a:r>
          </a:p>
          <a:p>
            <a:pPr lvl="1">
              <a:lnSpc>
                <a:spcPct val="100000"/>
              </a:lnSpc>
            </a:pPr>
            <a:r>
              <a:rPr lang="fa-IR" sz="2000" dirty="0"/>
              <a:t>حالت‌های </a:t>
            </a:r>
            <a:r>
              <a:rPr lang="fa-IR" sz="2000" dirty="0" smtClean="0"/>
              <a:t>پایه‌ای به عنوان لبه‌های مخروط (شعاع فرین)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fa-IR" sz="2400" dirty="0" smtClean="0"/>
              <a:t>روش دودویی 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بر اساس روش فضای پوچ</a:t>
            </a:r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نمایش دودویی حالت‌های پایه‌ای</a:t>
            </a:r>
            <a:endParaRPr lang="en-US" sz="2000" dirty="0" smtClean="0"/>
          </a:p>
          <a:p>
            <a:pPr lvl="1">
              <a:lnSpc>
                <a:spcPct val="100000"/>
              </a:lnSpc>
            </a:pPr>
            <a:r>
              <a:rPr lang="fa-IR" sz="2000" dirty="0"/>
              <a:t>جداسازی واکنش‌های رفت و برگشت </a:t>
            </a:r>
            <a:endParaRPr lang="en-US" sz="2000" dirty="0" smtClean="0"/>
          </a:p>
          <a:p>
            <a:pPr lvl="1">
              <a:lnSpc>
                <a:spcPct val="100000"/>
              </a:lnSpc>
            </a:pPr>
            <a:r>
              <a:rPr lang="fa-IR" sz="2000" dirty="0" smtClean="0"/>
              <a:t>استفاده از شبکه فشرده شده</a:t>
            </a:r>
          </a:p>
          <a:p>
            <a:pPr marL="534988" lvl="1" indent="0">
              <a:buNone/>
            </a:pPr>
            <a:endParaRPr lang="fa-IR" sz="2000" dirty="0" smtClean="0"/>
          </a:p>
          <a:p>
            <a:pPr lvl="1"/>
            <a:endParaRPr lang="en-US" sz="2000" dirty="0" smtClean="0"/>
          </a:p>
          <a:p>
            <a:endParaRPr lang="fa-IR" sz="2400" dirty="0" smtClean="0"/>
          </a:p>
        </p:txBody>
      </p:sp>
    </p:spTree>
    <p:extLst>
      <p:ext uri="{BB962C8B-B14F-4D97-AF65-F5344CB8AC3E}">
        <p14:creationId xmlns:p14="http://schemas.microsoft.com/office/powerpoint/2010/main" val="353853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PRESENTATIONLOAD">
  <a:themeElements>
    <a:clrScheme name="Benutzerdefiniert 2">
      <a:dk1>
        <a:sysClr val="windowText" lastClr="000000"/>
      </a:dk1>
      <a:lt1>
        <a:sysClr val="window" lastClr="FFFFFF"/>
      </a:lt1>
      <a:dk2>
        <a:srgbClr val="2C3E50"/>
      </a:dk2>
      <a:lt2>
        <a:srgbClr val="FFFFFF"/>
      </a:lt2>
      <a:accent1>
        <a:srgbClr val="3498DB"/>
      </a:accent1>
      <a:accent2>
        <a:srgbClr val="C8303F"/>
      </a:accent2>
      <a:accent3>
        <a:srgbClr val="9BBB59"/>
      </a:accent3>
      <a:accent4>
        <a:srgbClr val="FFC000"/>
      </a:accent4>
      <a:accent5>
        <a:srgbClr val="814993"/>
      </a:accent5>
      <a:accent6>
        <a:srgbClr val="45B1CB"/>
      </a:accent6>
      <a:hlink>
        <a:srgbClr val="7F7F7F"/>
      </a:hlink>
      <a:folHlink>
        <a:srgbClr val="7F7F7F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PRESENTATIONLOAD">
  <a:themeElements>
    <a:clrScheme name="Benutzerdefiniert 2">
      <a:dk1>
        <a:sysClr val="windowText" lastClr="000000"/>
      </a:dk1>
      <a:lt1>
        <a:sysClr val="window" lastClr="FFFFFF"/>
      </a:lt1>
      <a:dk2>
        <a:srgbClr val="2C3E50"/>
      </a:dk2>
      <a:lt2>
        <a:srgbClr val="FFFFFF"/>
      </a:lt2>
      <a:accent1>
        <a:srgbClr val="3498DB"/>
      </a:accent1>
      <a:accent2>
        <a:srgbClr val="C8303F"/>
      </a:accent2>
      <a:accent3>
        <a:srgbClr val="9BBB59"/>
      </a:accent3>
      <a:accent4>
        <a:srgbClr val="FFC000"/>
      </a:accent4>
      <a:accent5>
        <a:srgbClr val="814993"/>
      </a:accent5>
      <a:accent6>
        <a:srgbClr val="45B1CB"/>
      </a:accent6>
      <a:hlink>
        <a:srgbClr val="7F7F7F"/>
      </a:hlink>
      <a:folHlink>
        <a:srgbClr val="7F7F7F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PRESENTATIONLOAD">
  <a:themeElements>
    <a:clrScheme name="Benutzerdefiniert 2">
      <a:dk1>
        <a:sysClr val="windowText" lastClr="000000"/>
      </a:dk1>
      <a:lt1>
        <a:sysClr val="window" lastClr="FFFFFF"/>
      </a:lt1>
      <a:dk2>
        <a:srgbClr val="2C3E50"/>
      </a:dk2>
      <a:lt2>
        <a:srgbClr val="FFFFFF"/>
      </a:lt2>
      <a:accent1>
        <a:srgbClr val="3498DB"/>
      </a:accent1>
      <a:accent2>
        <a:srgbClr val="C8303F"/>
      </a:accent2>
      <a:accent3>
        <a:srgbClr val="9BBB59"/>
      </a:accent3>
      <a:accent4>
        <a:srgbClr val="FFC000"/>
      </a:accent4>
      <a:accent5>
        <a:srgbClr val="814993"/>
      </a:accent5>
      <a:accent6>
        <a:srgbClr val="45B1CB"/>
      </a:accent6>
      <a:hlink>
        <a:srgbClr val="7F7F7F"/>
      </a:hlink>
      <a:folHlink>
        <a:srgbClr val="7F7F7F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742</TotalTime>
  <Words>779</Words>
  <Application>Microsoft Office PowerPoint</Application>
  <PresentationFormat>On-screen Show (4:3)</PresentationFormat>
  <Paragraphs>282</Paragraphs>
  <Slides>3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0" baseType="lpstr">
      <vt:lpstr>Calibri</vt:lpstr>
      <vt:lpstr>Wingdings</vt:lpstr>
      <vt:lpstr>Times New Roman</vt:lpstr>
      <vt:lpstr>Bebas Neue</vt:lpstr>
      <vt:lpstr>Arial</vt:lpstr>
      <vt:lpstr>Symbol</vt:lpstr>
      <vt:lpstr>Calibri Light</vt:lpstr>
      <vt:lpstr>B Nazanin</vt:lpstr>
      <vt:lpstr>PRESENTATIONLOAD</vt:lpstr>
      <vt:lpstr>2_PRESENTATIONLOAD</vt:lpstr>
      <vt:lpstr>1_PRESENTATIONLOAD</vt:lpstr>
      <vt:lpstr>Visio</vt:lpstr>
      <vt:lpstr>محاسبه حالت‌های پایه‌ای  در شبکه‌های متابولیکی  با استفاده از روش دودویی</vt:lpstr>
      <vt:lpstr>فهرست</vt:lpstr>
      <vt:lpstr>مقدمه</vt:lpstr>
      <vt:lpstr>مقدمه</vt:lpstr>
      <vt:lpstr>مقدمه</vt:lpstr>
      <vt:lpstr>مفاهیم پایه</vt:lpstr>
      <vt:lpstr>مفاهیم پایه</vt:lpstr>
      <vt:lpstr>مفاهیم پایه</vt:lpstr>
      <vt:lpstr>روش پیشنهادی</vt:lpstr>
      <vt:lpstr>روش پیشنهادی</vt:lpstr>
      <vt:lpstr>روش پیشنهادی</vt:lpstr>
      <vt:lpstr>روش پیشنهادی</vt:lpstr>
      <vt:lpstr>طراحی و پیاده‌سازی</vt:lpstr>
      <vt:lpstr>طراحی و پیاده‌سازی</vt:lpstr>
      <vt:lpstr>طراحی و پیاده‌سازی (پیش‌پردازش)</vt:lpstr>
      <vt:lpstr>طراحی و پیاده‌سازی (پیش‌پردازش)</vt:lpstr>
      <vt:lpstr>طراحی و پیاده‌سازی (پیش‌پردازش)</vt:lpstr>
      <vt:lpstr>طراحی و پیاده‌سازی (فاز اصلی)</vt:lpstr>
      <vt:lpstr>PowerPoint Presentation</vt:lpstr>
      <vt:lpstr>طراحی و پیاده‌سازی (پس‌پردازش)</vt:lpstr>
      <vt:lpstr>طراحی و پیاده‌سازی (پس‌پردازش)</vt:lpstr>
      <vt:lpstr>طراحی و پیاده‌سازی (پس‌پردازش)</vt:lpstr>
      <vt:lpstr>طراحی و پیاده‌سازی</vt:lpstr>
      <vt:lpstr>طراحی و پیاده‌سازی</vt:lpstr>
      <vt:lpstr>طراحی و پیاده‌سازی</vt:lpstr>
      <vt:lpstr>ارزیابی و بررسی نتایج</vt:lpstr>
      <vt:lpstr>ارزیابی و بررسی نتایج</vt:lpstr>
      <vt:lpstr>ارزیابی و بررسی نتایج</vt:lpstr>
      <vt:lpstr>ارزیابی و بررسی نتایج</vt:lpstr>
      <vt:lpstr>ارزیابی و بررسی نتایج</vt:lpstr>
      <vt:lpstr>ارزیابی و بررسی نتایج</vt:lpstr>
      <vt:lpstr>ارزیابی و بررسی نتایج</vt:lpstr>
      <vt:lpstr>ارزیابی و بررسی نتایج</vt:lpstr>
      <vt:lpstr>PowerPoint Presentation</vt:lpstr>
      <vt:lpstr>جمع‌بندی و کارهای آینده</vt:lpstr>
      <vt:lpstr>جمع‌بندی و کارهای آینده</vt:lpstr>
      <vt:lpstr>منابع و مراجع</vt:lpstr>
      <vt:lpstr>با تشکر از توجه شما</vt:lpstr>
    </vt:vector>
  </TitlesOfParts>
  <Company>PresentationLoad GmbH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ee PowerPoint Template</dc:title>
  <dc:creator>PresentationLoad</dc:creator>
  <cp:keywords/>
  <dc:description>www.presentationload.com</dc:description>
  <cp:lastModifiedBy>Mahshid</cp:lastModifiedBy>
  <cp:revision>1189</cp:revision>
  <dcterms:created xsi:type="dcterms:W3CDTF">2010-05-21T10:35:54Z</dcterms:created>
  <dcterms:modified xsi:type="dcterms:W3CDTF">2018-07-29T09:55:20Z</dcterms:modified>
  <cp:category/>
</cp:coreProperties>
</file>